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6"/>
  </p:notesMasterIdLst>
  <p:sldIdLst>
    <p:sldId id="256" r:id="rId2"/>
    <p:sldId id="317" r:id="rId3"/>
    <p:sldId id="318" r:id="rId4"/>
    <p:sldId id="319" r:id="rId5"/>
    <p:sldId id="320" r:id="rId6"/>
    <p:sldId id="311" r:id="rId7"/>
    <p:sldId id="268" r:id="rId8"/>
    <p:sldId id="273" r:id="rId9"/>
    <p:sldId id="334" r:id="rId10"/>
    <p:sldId id="328" r:id="rId11"/>
    <p:sldId id="274" r:id="rId12"/>
    <p:sldId id="275" r:id="rId13"/>
    <p:sldId id="276" r:id="rId14"/>
    <p:sldId id="277" r:id="rId15"/>
    <p:sldId id="299" r:id="rId16"/>
    <p:sldId id="278" r:id="rId17"/>
    <p:sldId id="279" r:id="rId18"/>
    <p:sldId id="298" r:id="rId19"/>
    <p:sldId id="313" r:id="rId20"/>
    <p:sldId id="281" r:id="rId21"/>
    <p:sldId id="282" r:id="rId22"/>
    <p:sldId id="302" r:id="rId23"/>
    <p:sldId id="284" r:id="rId24"/>
    <p:sldId id="301" r:id="rId25"/>
    <p:sldId id="330" r:id="rId26"/>
    <p:sldId id="290" r:id="rId27"/>
    <p:sldId id="331" r:id="rId28"/>
    <p:sldId id="315" r:id="rId29"/>
    <p:sldId id="292" r:id="rId30"/>
    <p:sldId id="304" r:id="rId31"/>
    <p:sldId id="293" r:id="rId32"/>
    <p:sldId id="326" r:id="rId33"/>
    <p:sldId id="294" r:id="rId34"/>
    <p:sldId id="333" r:id="rId3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25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20088" autoAdjust="0"/>
    <p:restoredTop sz="94671" autoAdjust="0"/>
  </p:normalViewPr>
  <p:slideViewPr>
    <p:cSldViewPr>
      <p:cViewPr>
        <p:scale>
          <a:sx n="77" d="100"/>
          <a:sy n="77" d="100"/>
        </p:scale>
        <p:origin x="-1264" y="-775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909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6ADC214-0196-4341-8A87-5D1257A0D22B}" type="datetimeFigureOut">
              <a:rPr lang="en-US" smtClean="0"/>
              <a:pPr/>
              <a:t>12/4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FB5C757-D568-4CE9-B5D7-D2AF9B50DFB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242911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B5C757-D568-4CE9-B5D7-D2AF9B50DFB7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04672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B5C757-D568-4CE9-B5D7-D2AF9B50DFB7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703340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B5C757-D568-4CE9-B5D7-D2AF9B50DFB7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495032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B5C757-D568-4CE9-B5D7-D2AF9B50DFB7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37502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eparate two figur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B5C757-D568-4CE9-B5D7-D2AF9B50DFB7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056927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B5C757-D568-4CE9-B5D7-D2AF9B50DFB7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04672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8265EE-DE97-45F2-B94E-B664E817EBC0}" type="datetime1">
              <a:rPr lang="en-US" smtClean="0"/>
              <a:t>12/4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35D87E-437D-4F5D-9E67-76D0840DA06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47166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1D4B5B-DC6A-4CB0-9F53-3161C0C4390D}" type="datetime1">
              <a:rPr lang="en-US" smtClean="0"/>
              <a:t>12/4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35D87E-437D-4F5D-9E67-76D0840DA06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007639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AFD44A-EA13-48FC-8961-BE7FEBCC2711}" type="datetime1">
              <a:rPr lang="en-US" smtClean="0"/>
              <a:t>12/4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35D87E-437D-4F5D-9E67-76D0840DA06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21437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DABEA-4105-40FA-9082-44D4335D8468}" type="datetime1">
              <a:rPr lang="en-US" smtClean="0"/>
              <a:t>12/4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35D87E-437D-4F5D-9E67-76D0840DA06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30230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B3EFFF-28F4-493A-9C7E-B1E333BDBC6F}" type="datetime1">
              <a:rPr lang="en-US" smtClean="0"/>
              <a:t>12/4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35D87E-437D-4F5D-9E67-76D0840DA06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93747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482ECD-C894-4470-ACCE-9C94E9A7233B}" type="datetime1">
              <a:rPr lang="en-US" smtClean="0"/>
              <a:t>12/4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35D87E-437D-4F5D-9E67-76D0840DA06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619675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5C666C-03DB-4165-BFE8-A45BD74F4FE7}" type="datetime1">
              <a:rPr lang="en-US" smtClean="0"/>
              <a:t>12/4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35D87E-437D-4F5D-9E67-76D0840DA06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55601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AA5A96-F402-4E18-8DD0-AFC01C7FF678}" type="datetime1">
              <a:rPr lang="en-US" smtClean="0"/>
              <a:t>12/4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35D87E-437D-4F5D-9E67-76D0840DA06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54628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D830EB-166A-4B64-9A60-99F359AFD9D0}" type="datetime1">
              <a:rPr lang="en-US" smtClean="0"/>
              <a:t>12/4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35D87E-437D-4F5D-9E67-76D0840DA06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651989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43DB0-9D77-4486-A3B6-A141871349DF}" type="datetime1">
              <a:rPr lang="en-US" smtClean="0"/>
              <a:t>12/4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35D87E-437D-4F5D-9E67-76D0840DA06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20171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EAFBA8-1CB6-4511-AE60-A0B6EF7AA805}" type="datetime1">
              <a:rPr lang="en-US" smtClean="0"/>
              <a:t>12/4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35D87E-437D-4F5D-9E67-76D0840DA06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64888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CE8FB49-968B-41D5-BEA9-2A5639741942}" type="datetime1">
              <a:rPr lang="en-US" smtClean="0"/>
              <a:t>12/4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435D87E-437D-4F5D-9E67-76D0840DA06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06383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.jpeg"/><Relationship Id="rId4" Type="http://schemas.openxmlformats.org/officeDocument/2006/relationships/image" Target="../media/image4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3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4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jpe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>
                <a:solidFill>
                  <a:srgbClr val="003258"/>
                </a:solidFill>
                <a:latin typeface="Times New Roman" pitchFamily="18" charset="0"/>
                <a:cs typeface="Times New Roman" pitchFamily="18" charset="0"/>
              </a:rPr>
              <a:t>Inferred Models for Dynamic and Sparse Hardware-Software Spaces</a:t>
            </a:r>
            <a:endParaRPr lang="en-US" dirty="0">
              <a:solidFill>
                <a:srgbClr val="003258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sz="28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eidan </a:t>
            </a:r>
            <a:r>
              <a:rPr lang="en-US" sz="2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u, </a:t>
            </a:r>
            <a:r>
              <a:rPr lang="en-US" sz="28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Benjamin C. Lee</a:t>
            </a:r>
          </a:p>
          <a:p>
            <a:r>
              <a:rPr lang="en-US" sz="28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uke University</a:t>
            </a:r>
          </a:p>
        </p:txBody>
      </p:sp>
      <p:pic>
        <p:nvPicPr>
          <p:cNvPr id="5" name="Picture 14" descr="2newnew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6242050"/>
            <a:ext cx="9144000" cy="615950"/>
          </a:xfrm>
          <a:prstGeom prst="rect">
            <a:avLst/>
          </a:prstGeom>
          <a:noFill/>
        </p:spPr>
      </p:pic>
      <p:pic>
        <p:nvPicPr>
          <p:cNvPr id="4097" name="Picture 1" descr="C:\Users\Steven\AppData\Roaming\Tencent\Users\550597387\QQ\WinTemp\RichOle\ULR@OMZLZZAZ]~US7P}S[IS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21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BFE0FE-7C67-4640-8F6B-B13C66036F80}" type="datetime1">
              <a:rPr lang="en-US" smtClean="0"/>
              <a:t>12/4/2012</a:t>
            </a:fld>
            <a:endParaRPr lang="en-US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35D87E-437D-4F5D-9E67-76D0840DA06A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2050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b="1" dirty="0" smtClean="0">
                <a:solidFill>
                  <a:srgbClr val="003258"/>
                </a:solidFill>
                <a:latin typeface="Times New Roman" pitchFamily="18" charset="0"/>
                <a:cs typeface="Times New Roman" pitchFamily="18" charset="0"/>
              </a:rPr>
              <a:t>Principles and </a:t>
            </a:r>
            <a:r>
              <a:rPr lang="en-US" b="1" dirty="0">
                <a:solidFill>
                  <a:srgbClr val="003258"/>
                </a:solidFill>
                <a:latin typeface="Times New Roman" pitchFamily="18" charset="0"/>
                <a:cs typeface="Times New Roman" pitchFamily="18" charset="0"/>
              </a:rPr>
              <a:t>Strateg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Enhance data re-usability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en-US" dirty="0">
                <a:latin typeface="Times New Roman" pitchFamily="18" charset="0"/>
                <a:cs typeface="Times New Roman" pitchFamily="18" charset="0"/>
              </a:rPr>
              <a:t>Shard-level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profiles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Portable characteristics (</a:t>
            </a:r>
            <a:r>
              <a:rPr lang="el-GR" dirty="0" smtClean="0">
                <a:latin typeface="Times New Roman" pitchFamily="18" charset="0"/>
                <a:cs typeface="Times New Roman" pitchFamily="18" charset="0"/>
              </a:rPr>
              <a:t>μ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-arch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independent)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Automate modeling 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en-US" dirty="0">
                <a:latin typeface="Times New Roman" pitchFamily="18" charset="0"/>
                <a:cs typeface="Times New Roman" pitchFamily="18" charset="0"/>
              </a:rPr>
              <a:t>Genetic algorithm</a:t>
            </a: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Mitigate space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explosion</a:t>
            </a:r>
          </a:p>
          <a:p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" name="Picture 14" descr="2newnew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6242050"/>
            <a:ext cx="9144000" cy="615950"/>
          </a:xfrm>
          <a:prstGeom prst="rect">
            <a:avLst/>
          </a:prstGeom>
          <a:noFill/>
        </p:spPr>
      </p:pic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56D40C-7A14-431B-8D36-5AA2BBC62F69}" type="datetime1">
              <a:rPr lang="en-US" smtClean="0"/>
              <a:t>12/4/2012</a:t>
            </a:fld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35D87E-437D-4F5D-9E67-76D0840DA06A}" type="slidenum">
              <a:rPr lang="en-US" smtClean="0"/>
              <a:pPr/>
              <a:t>10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9201295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47891"/>
            <a:ext cx="8229600" cy="4953000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hards: short dynamic instruction segments</a:t>
            </a: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Re-use data among applications</a:t>
            </a: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New shards resemble existing ones</a:t>
            </a:r>
          </a:p>
          <a:p>
            <a:pPr lvl="1"/>
            <a:r>
              <a:rPr lang="en-US" dirty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onolithic profiles only useful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when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entire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application resembles existing one</a:t>
            </a:r>
          </a:p>
          <a:p>
            <a:pPr lvl="1"/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b="1" dirty="0">
                <a:solidFill>
                  <a:srgbClr val="003258"/>
                </a:solidFill>
                <a:latin typeface="Times New Roman" pitchFamily="18" charset="0"/>
                <a:cs typeface="Times New Roman" pitchFamily="18" charset="0"/>
              </a:rPr>
              <a:t>Shard-level </a:t>
            </a:r>
            <a:r>
              <a:rPr lang="en-US" b="1" dirty="0" smtClean="0">
                <a:solidFill>
                  <a:srgbClr val="003258"/>
                </a:solidFill>
                <a:latin typeface="Times New Roman" pitchFamily="18" charset="0"/>
                <a:cs typeface="Times New Roman" pitchFamily="18" charset="0"/>
              </a:rPr>
              <a:t>Profiles</a:t>
            </a:r>
            <a:endParaRPr lang="en-US" b="1" dirty="0">
              <a:solidFill>
                <a:srgbClr val="003258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3" name="Picture 14" descr="2newnew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6242050"/>
            <a:ext cx="9144000" cy="615950"/>
          </a:xfrm>
          <a:prstGeom prst="rect">
            <a:avLst/>
          </a:prstGeom>
          <a:noFill/>
        </p:spPr>
      </p:pic>
      <p:sp>
        <p:nvSpPr>
          <p:cNvPr id="47" name="Date Placeholder 4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A7474-29A5-4ED8-BB2F-F17ADE7924D2}" type="datetime1">
              <a:rPr lang="en-US" smtClean="0"/>
              <a:t>12/4/2012</a:t>
            </a:fld>
            <a:endParaRPr lang="en-US"/>
          </a:p>
        </p:txBody>
      </p:sp>
      <p:sp>
        <p:nvSpPr>
          <p:cNvPr id="48" name="Slide Number Placeholder 4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35D87E-437D-4F5D-9E67-76D0840DA06A}" type="slidenum">
              <a:rPr lang="en-US" smtClean="0"/>
              <a:pPr/>
              <a:t>11</a:t>
            </a:fld>
            <a:endParaRPr lang="en-US"/>
          </a:p>
        </p:txBody>
      </p:sp>
      <p:graphicFrame>
        <p:nvGraphicFramePr>
          <p:cNvPr id="49" name="Object 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5580360"/>
              </p:ext>
            </p:extLst>
          </p:nvPr>
        </p:nvGraphicFramePr>
        <p:xfrm>
          <a:off x="990600" y="3451225"/>
          <a:ext cx="6667500" cy="409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8" name="Visio" r:id="rId5" imgW="6124418" imgH="4092733" progId="Visio.Drawing.11">
                  <p:embed/>
                </p:oleObj>
              </mc:Choice>
              <mc:Fallback>
                <p:oleObj name="Visio" r:id="rId5" imgW="6124418" imgH="40927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451225"/>
                        <a:ext cx="6667500" cy="4092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" name="Rectangle 49"/>
          <p:cNvSpPr/>
          <p:nvPr/>
        </p:nvSpPr>
        <p:spPr>
          <a:xfrm>
            <a:off x="2168936" y="4634549"/>
            <a:ext cx="284601" cy="21438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Rectangle 50"/>
          <p:cNvSpPr/>
          <p:nvPr/>
        </p:nvSpPr>
        <p:spPr>
          <a:xfrm>
            <a:off x="2546184" y="4634548"/>
            <a:ext cx="284601" cy="21438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Rectangle 51"/>
          <p:cNvSpPr/>
          <p:nvPr/>
        </p:nvSpPr>
        <p:spPr>
          <a:xfrm>
            <a:off x="2937386" y="4634549"/>
            <a:ext cx="284601" cy="21438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Rectangle 52"/>
          <p:cNvSpPr/>
          <p:nvPr/>
        </p:nvSpPr>
        <p:spPr>
          <a:xfrm>
            <a:off x="3401046" y="4634551"/>
            <a:ext cx="284601" cy="21438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Rectangle 53"/>
          <p:cNvSpPr/>
          <p:nvPr/>
        </p:nvSpPr>
        <p:spPr>
          <a:xfrm>
            <a:off x="3778294" y="4634550"/>
            <a:ext cx="284601" cy="21438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Rectangle 54"/>
          <p:cNvSpPr/>
          <p:nvPr/>
        </p:nvSpPr>
        <p:spPr>
          <a:xfrm>
            <a:off x="4169496" y="4634551"/>
            <a:ext cx="284601" cy="21438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Rectangle 55"/>
          <p:cNvSpPr/>
          <p:nvPr/>
        </p:nvSpPr>
        <p:spPr>
          <a:xfrm>
            <a:off x="2168935" y="5001337"/>
            <a:ext cx="284601" cy="21438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/>
          <p:cNvSpPr/>
          <p:nvPr/>
        </p:nvSpPr>
        <p:spPr>
          <a:xfrm>
            <a:off x="2546183" y="5001336"/>
            <a:ext cx="284601" cy="21438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Rectangle 57"/>
          <p:cNvSpPr/>
          <p:nvPr/>
        </p:nvSpPr>
        <p:spPr>
          <a:xfrm>
            <a:off x="2937385" y="5001337"/>
            <a:ext cx="284601" cy="21438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Rectangle 58"/>
          <p:cNvSpPr/>
          <p:nvPr/>
        </p:nvSpPr>
        <p:spPr>
          <a:xfrm>
            <a:off x="3401045" y="5001339"/>
            <a:ext cx="284601" cy="21438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0" name="Rectangle 59"/>
          <p:cNvSpPr/>
          <p:nvPr/>
        </p:nvSpPr>
        <p:spPr>
          <a:xfrm>
            <a:off x="3778293" y="5001338"/>
            <a:ext cx="284601" cy="21438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Rectangle 60"/>
          <p:cNvSpPr/>
          <p:nvPr/>
        </p:nvSpPr>
        <p:spPr>
          <a:xfrm>
            <a:off x="4169495" y="5001339"/>
            <a:ext cx="284601" cy="21438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Rectangle 61"/>
          <p:cNvSpPr/>
          <p:nvPr/>
        </p:nvSpPr>
        <p:spPr>
          <a:xfrm>
            <a:off x="2168934" y="5396551"/>
            <a:ext cx="284601" cy="21438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Rectangle 62"/>
          <p:cNvSpPr/>
          <p:nvPr/>
        </p:nvSpPr>
        <p:spPr>
          <a:xfrm>
            <a:off x="2546182" y="5396550"/>
            <a:ext cx="284601" cy="21438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Rectangle 63"/>
          <p:cNvSpPr/>
          <p:nvPr/>
        </p:nvSpPr>
        <p:spPr>
          <a:xfrm>
            <a:off x="2937384" y="5396551"/>
            <a:ext cx="284601" cy="21438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Rectangle 64"/>
          <p:cNvSpPr/>
          <p:nvPr/>
        </p:nvSpPr>
        <p:spPr>
          <a:xfrm>
            <a:off x="3401044" y="5396553"/>
            <a:ext cx="284601" cy="21438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/>
          <p:cNvSpPr/>
          <p:nvPr/>
        </p:nvSpPr>
        <p:spPr>
          <a:xfrm>
            <a:off x="3778292" y="5396552"/>
            <a:ext cx="284601" cy="21438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Rectangle 66"/>
          <p:cNvSpPr/>
          <p:nvPr/>
        </p:nvSpPr>
        <p:spPr>
          <a:xfrm>
            <a:off x="4169494" y="5396553"/>
            <a:ext cx="284601" cy="21438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Rectangle 67"/>
          <p:cNvSpPr/>
          <p:nvPr/>
        </p:nvSpPr>
        <p:spPr>
          <a:xfrm>
            <a:off x="2181412" y="5777549"/>
            <a:ext cx="284601" cy="21438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9" name="Rectangle 68"/>
          <p:cNvSpPr/>
          <p:nvPr/>
        </p:nvSpPr>
        <p:spPr>
          <a:xfrm>
            <a:off x="2558660" y="5777548"/>
            <a:ext cx="284601" cy="21438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/>
          <p:cNvSpPr/>
          <p:nvPr/>
        </p:nvSpPr>
        <p:spPr>
          <a:xfrm>
            <a:off x="2949862" y="5777549"/>
            <a:ext cx="284601" cy="21438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ectangle 70"/>
          <p:cNvSpPr/>
          <p:nvPr/>
        </p:nvSpPr>
        <p:spPr>
          <a:xfrm>
            <a:off x="3413522" y="5777551"/>
            <a:ext cx="284601" cy="21438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Rectangle 71"/>
          <p:cNvSpPr/>
          <p:nvPr/>
        </p:nvSpPr>
        <p:spPr>
          <a:xfrm>
            <a:off x="3790770" y="5777550"/>
            <a:ext cx="284601" cy="21438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Rectangle 72"/>
          <p:cNvSpPr/>
          <p:nvPr/>
        </p:nvSpPr>
        <p:spPr>
          <a:xfrm>
            <a:off x="4181972" y="5777551"/>
            <a:ext cx="284601" cy="21438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Rectangle 73"/>
          <p:cNvSpPr/>
          <p:nvPr/>
        </p:nvSpPr>
        <p:spPr>
          <a:xfrm>
            <a:off x="5410200" y="5216300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Rectangle 74"/>
          <p:cNvSpPr/>
          <p:nvPr/>
        </p:nvSpPr>
        <p:spPr>
          <a:xfrm>
            <a:off x="5787448" y="5216299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Rectangle 75"/>
          <p:cNvSpPr/>
          <p:nvPr/>
        </p:nvSpPr>
        <p:spPr>
          <a:xfrm>
            <a:off x="6178650" y="5216300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7" name="Rectangle 76"/>
          <p:cNvSpPr/>
          <p:nvPr/>
        </p:nvSpPr>
        <p:spPr>
          <a:xfrm>
            <a:off x="6642310" y="5216302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8" name="Rectangle 77"/>
          <p:cNvSpPr/>
          <p:nvPr/>
        </p:nvSpPr>
        <p:spPr>
          <a:xfrm>
            <a:off x="7019558" y="5216301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9" name="Rectangle 78"/>
          <p:cNvSpPr/>
          <p:nvPr/>
        </p:nvSpPr>
        <p:spPr>
          <a:xfrm>
            <a:off x="7410760" y="5216302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0" name="Rectangle 79"/>
          <p:cNvSpPr/>
          <p:nvPr/>
        </p:nvSpPr>
        <p:spPr>
          <a:xfrm>
            <a:off x="2168933" y="4634551"/>
            <a:ext cx="284601" cy="21438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Rectangle 80"/>
          <p:cNvSpPr/>
          <p:nvPr/>
        </p:nvSpPr>
        <p:spPr>
          <a:xfrm>
            <a:off x="2560734" y="5396553"/>
            <a:ext cx="284601" cy="21438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2" name="Rectangle 81"/>
          <p:cNvSpPr/>
          <p:nvPr/>
        </p:nvSpPr>
        <p:spPr>
          <a:xfrm>
            <a:off x="3401046" y="5001913"/>
            <a:ext cx="284601" cy="21438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3" name="Rectangle 82"/>
          <p:cNvSpPr/>
          <p:nvPr/>
        </p:nvSpPr>
        <p:spPr>
          <a:xfrm>
            <a:off x="3790770" y="5777551"/>
            <a:ext cx="284601" cy="21438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4" name="Rectangle 83"/>
          <p:cNvSpPr/>
          <p:nvPr/>
        </p:nvSpPr>
        <p:spPr>
          <a:xfrm>
            <a:off x="3401046" y="4634551"/>
            <a:ext cx="284601" cy="21438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5" name="Rectangle 84"/>
          <p:cNvSpPr/>
          <p:nvPr/>
        </p:nvSpPr>
        <p:spPr>
          <a:xfrm>
            <a:off x="2179734" y="5777547"/>
            <a:ext cx="284601" cy="21438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6" name="Rectangle 85"/>
          <p:cNvSpPr/>
          <p:nvPr/>
        </p:nvSpPr>
        <p:spPr>
          <a:xfrm>
            <a:off x="5457173" y="4602995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7" name="TextBox 86"/>
          <p:cNvSpPr txBox="1"/>
          <p:nvPr/>
        </p:nvSpPr>
        <p:spPr>
          <a:xfrm>
            <a:off x="5834420" y="4495800"/>
            <a:ext cx="11394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A Shard</a:t>
            </a:r>
            <a:endParaRPr lang="en-US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82272782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-3.7037E-6 L 0.17778 -3.7037E-6 C 0.25729 -3.7037E-6 0.35555 0.02361 0.35555 0.04283 L 0.35555 0.08658 " pathEditMode="relative" rAng="0" ptsTypes="FfFF">
                                      <p:cBhvr>
                                        <p:cTn id="6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778" y="432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-4.81481E-6 L 0.17656 -4.81481E-6 C 0.25607 -4.81481E-6 0.35451 -0.0074 0.35451 -0.01296 L 0.35451 -0.02453 " pathEditMode="relative" rAng="0" ptsTypes="FfFF">
                                      <p:cBhvr>
                                        <p:cTn id="10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726" y="-122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112E-17 2.59259E-6 L 0.15208 2.59259E-6 C 0.21997 2.59259E-6 0.30417 0.00856 0.30417 0.01643 L 0.30417 0.03287 " pathEditMode="relative" rAng="0" ptsTypes="FfFF">
                                      <p:cBhvr>
                                        <p:cTn id="14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208" y="164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-3.7037E-7 L 0.15573 -3.7037E-7 C 0.22553 -3.7037E-7 0.31164 -0.02222 0.31164 -0.04028 L 0.31164 -0.08009 " pathEditMode="relative" rAng="0" ptsTypes="FfFF">
                                      <p:cBhvr>
                                        <p:cTn id="18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573" y="-400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112E-17 -3.7037E-6 L 0.19792 -3.7037E-6 C 0.28646 -3.7037E-6 0.39583 0.02338 0.39583 0.04283 L 0.39583 0.08658 " pathEditMode="relative" rAng="0" ptsTypes="FfFF">
                                      <p:cBhvr>
                                        <p:cTn id="22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792" y="432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-3.7037E-7 L 0.28559 -3.7037E-7 C 0.41337 -3.7037E-7 0.57118 -0.02245 0.57118 -0.04051 L 0.57118 -0.08009 " pathEditMode="relative" rAng="0" ptsTypes="FfFF">
                                      <p:cBhvr>
                                        <p:cTn id="26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559" y="-400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" grpId="0" animBg="1"/>
      <p:bldP spid="81" grpId="0" animBg="1"/>
      <p:bldP spid="82" grpId="0" animBg="1"/>
      <p:bldP spid="83" grpId="0" animBg="1"/>
      <p:bldP spid="84" grpId="0" animBg="1"/>
      <p:bldP spid="85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b="1" dirty="0" smtClean="0">
                <a:solidFill>
                  <a:srgbClr val="003258"/>
                </a:solidFill>
                <a:latin typeface="Times New Roman" pitchFamily="18" charset="0"/>
                <a:cs typeface="Times New Roman" pitchFamily="18" charset="0"/>
              </a:rPr>
              <a:t>Shard-level Profiles</a:t>
            </a:r>
            <a:endParaRPr lang="en-US" b="1" dirty="0">
              <a:solidFill>
                <a:srgbClr val="003258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hards are sparse, randomly sampled segments of 10M instructions </a:t>
            </a:r>
          </a:p>
          <a:p>
            <a:pPr lvl="8"/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hards from diverse applications complement each other, reducing profiling costs</a:t>
            </a:r>
          </a:p>
          <a:p>
            <a:pPr lvl="8"/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hards expose intra-application diversity</a:t>
            </a:r>
          </a:p>
          <a:p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" name="Picture 14" descr="2newnew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6242050"/>
            <a:ext cx="9144000" cy="615950"/>
          </a:xfrm>
          <a:prstGeom prst="rect">
            <a:avLst/>
          </a:prstGeom>
          <a:noFill/>
        </p:spPr>
      </p:pic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FAC546-367B-4C7D-B14D-CB8B8CE99A7F}" type="datetime1">
              <a:rPr lang="en-US" smtClean="0"/>
              <a:t>12/4/2012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35D87E-437D-4F5D-9E67-76D0840DA06A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8191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Re-use data among microarchitectures</a:t>
            </a: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Microarchitecture-independent measures</a:t>
            </a: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Ex: instruction mix versus cache miss rate</a:t>
            </a: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Existing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SW profiles relevant for new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HW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7370245"/>
              </p:ext>
            </p:extLst>
          </p:nvPr>
        </p:nvGraphicFramePr>
        <p:xfrm>
          <a:off x="685800" y="3451225"/>
          <a:ext cx="7038401" cy="409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1" name="Visio" r:id="rId3" imgW="6124418" imgH="4092733" progId="Visio.Drawing.11">
                  <p:embed/>
                </p:oleObj>
              </mc:Choice>
              <mc:Fallback>
                <p:oleObj name="Visio" r:id="rId3" imgW="6124418" imgH="4092733" progId="Visio.Drawing.11">
                  <p:embed/>
                  <p:pic>
                    <p:nvPicPr>
                      <p:cNvPr id="0" name="Picture 1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451225"/>
                        <a:ext cx="7038401" cy="4092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b="1" dirty="0">
                <a:solidFill>
                  <a:srgbClr val="003258"/>
                </a:solidFill>
                <a:latin typeface="Times New Roman" pitchFamily="18" charset="0"/>
                <a:cs typeface="Times New Roman" pitchFamily="18" charset="0"/>
              </a:rPr>
              <a:t>Portable Characteristics</a:t>
            </a:r>
          </a:p>
        </p:txBody>
      </p:sp>
      <p:sp>
        <p:nvSpPr>
          <p:cNvPr id="6" name="Rectangle 5"/>
          <p:cNvSpPr/>
          <p:nvPr/>
        </p:nvSpPr>
        <p:spPr>
          <a:xfrm>
            <a:off x="1818002" y="4608434"/>
            <a:ext cx="284601" cy="21438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2195250" y="4608433"/>
            <a:ext cx="284601" cy="21438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2586452" y="4608434"/>
            <a:ext cx="284601" cy="21438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050112" y="4608436"/>
            <a:ext cx="284601" cy="21438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3427360" y="4608435"/>
            <a:ext cx="284601" cy="21438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3818562" y="4608436"/>
            <a:ext cx="284601" cy="21438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1818001" y="4975222"/>
            <a:ext cx="284601" cy="21438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2195249" y="4975221"/>
            <a:ext cx="284601" cy="21438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2586451" y="4975222"/>
            <a:ext cx="284601" cy="21438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3050111" y="4975224"/>
            <a:ext cx="284601" cy="21438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3427359" y="4975223"/>
            <a:ext cx="284601" cy="21438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3818561" y="4975224"/>
            <a:ext cx="284601" cy="21438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1818000" y="5370436"/>
            <a:ext cx="284601" cy="21438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2195248" y="5370435"/>
            <a:ext cx="284601" cy="21438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2586450" y="5370436"/>
            <a:ext cx="284601" cy="21438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3050110" y="5370438"/>
            <a:ext cx="284601" cy="21438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3427358" y="5370437"/>
            <a:ext cx="284601" cy="21438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3818560" y="5370438"/>
            <a:ext cx="284601" cy="21438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1830478" y="5751434"/>
            <a:ext cx="284601" cy="21438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2207726" y="5751433"/>
            <a:ext cx="284601" cy="21438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2598928" y="5751434"/>
            <a:ext cx="284601" cy="21438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/>
          <p:cNvSpPr/>
          <p:nvPr/>
        </p:nvSpPr>
        <p:spPr>
          <a:xfrm>
            <a:off x="3062588" y="5751436"/>
            <a:ext cx="284601" cy="21438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3439836" y="5751435"/>
            <a:ext cx="284601" cy="21438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/>
          <p:nvPr/>
        </p:nvSpPr>
        <p:spPr>
          <a:xfrm>
            <a:off x="3831038" y="5751436"/>
            <a:ext cx="284601" cy="21438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/>
          <p:cNvSpPr/>
          <p:nvPr/>
        </p:nvSpPr>
        <p:spPr>
          <a:xfrm>
            <a:off x="5106239" y="5190185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/>
          <p:cNvSpPr/>
          <p:nvPr/>
        </p:nvSpPr>
        <p:spPr>
          <a:xfrm>
            <a:off x="5483487" y="5190184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ectangle 31"/>
          <p:cNvSpPr/>
          <p:nvPr/>
        </p:nvSpPr>
        <p:spPr>
          <a:xfrm>
            <a:off x="5874689" y="5190185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/>
          <p:cNvSpPr/>
          <p:nvPr/>
        </p:nvSpPr>
        <p:spPr>
          <a:xfrm>
            <a:off x="6338349" y="5190187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angle 33"/>
          <p:cNvSpPr/>
          <p:nvPr/>
        </p:nvSpPr>
        <p:spPr>
          <a:xfrm>
            <a:off x="6715597" y="5190186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/>
          <p:cNvSpPr/>
          <p:nvPr/>
        </p:nvSpPr>
        <p:spPr>
          <a:xfrm>
            <a:off x="7106799" y="5190187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9" name="Rectangle 78"/>
          <p:cNvSpPr/>
          <p:nvPr/>
        </p:nvSpPr>
        <p:spPr>
          <a:xfrm>
            <a:off x="1817999" y="4608439"/>
            <a:ext cx="284601" cy="21438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0" name="Rectangle 79"/>
          <p:cNvSpPr/>
          <p:nvPr/>
        </p:nvSpPr>
        <p:spPr>
          <a:xfrm>
            <a:off x="2195247" y="4608436"/>
            <a:ext cx="284601" cy="21438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Rectangle 80"/>
          <p:cNvSpPr/>
          <p:nvPr/>
        </p:nvSpPr>
        <p:spPr>
          <a:xfrm>
            <a:off x="2574689" y="4608432"/>
            <a:ext cx="284601" cy="21438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2" name="Rectangle 81"/>
          <p:cNvSpPr/>
          <p:nvPr/>
        </p:nvSpPr>
        <p:spPr>
          <a:xfrm>
            <a:off x="3050109" y="4608439"/>
            <a:ext cx="284601" cy="21438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3" name="Rectangle 82"/>
          <p:cNvSpPr/>
          <p:nvPr/>
        </p:nvSpPr>
        <p:spPr>
          <a:xfrm>
            <a:off x="3427360" y="4608439"/>
            <a:ext cx="284601" cy="21438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4" name="Rectangle 83"/>
          <p:cNvSpPr/>
          <p:nvPr/>
        </p:nvSpPr>
        <p:spPr>
          <a:xfrm>
            <a:off x="3818562" y="4608439"/>
            <a:ext cx="284601" cy="21438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5" name="Picture 14" descr="2newnew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6242050"/>
            <a:ext cx="9144000" cy="615950"/>
          </a:xfrm>
          <a:prstGeom prst="rect">
            <a:avLst/>
          </a:prstGeom>
          <a:noFill/>
        </p:spPr>
      </p:pic>
      <p:sp>
        <p:nvSpPr>
          <p:cNvPr id="39" name="Date Placeholder 3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3C5CFD-1551-4958-9F7D-4990D84C6AC4}" type="datetime1">
              <a:rPr lang="en-US" smtClean="0"/>
              <a:t>12/4/2012</a:t>
            </a:fld>
            <a:endParaRPr lang="en-US"/>
          </a:p>
        </p:txBody>
      </p:sp>
      <p:sp>
        <p:nvSpPr>
          <p:cNvPr id="40" name="Slide Number Placeholder 3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35D87E-437D-4F5D-9E67-76D0840DA06A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87646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3.7037E-6 L 0.17969 -3.7037E-6 C 0.26024 -3.7037E-6 0.35937 0.02315 0.35937 0.04213 L 0.35937 0.08449 " pathEditMode="relative" rAng="0" ptsTypes="FfFF">
                                      <p:cBhvr>
                                        <p:cTn id="6" dur="2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969" y="4213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5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-3.7037E-6 L 0.17969 -3.7037E-6 C 0.26025 -3.7037E-6 0.35938 0.02315 0.35938 0.04213 L 0.35938 0.08449 " pathEditMode="relative" rAng="0" ptsTypes="FfFF">
                                      <p:cBhvr>
                                        <p:cTn id="8" dur="2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969" y="4213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5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-3.7037E-6 L 0.17968 -3.7037E-6 C 0.26024 -3.7037E-6 0.35937 0.02315 0.35937 0.04213 L 0.35937 0.08449 " pathEditMode="relative" rAng="0" ptsTypes="FfFF">
                                      <p:cBhvr>
                                        <p:cTn id="10" dur="2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969" y="4213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5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-3.7037E-6 L 0.17969 -3.7037E-6 C 0.26024 -3.7037E-6 0.35938 0.02315 0.35938 0.04213 L 0.35938 0.08449 " pathEditMode="relative" rAng="0" ptsTypes="FfFF">
                                      <p:cBhvr>
                                        <p:cTn id="12" dur="2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969" y="4213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5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112E-17 -3.7037E-6 L 0.17969 -3.7037E-6 C 0.26024 -3.7037E-6 0.35938 0.02315 0.35938 0.04213 L 0.35938 0.08449 " pathEditMode="relative" rAng="0" ptsTypes="FfFF">
                                      <p:cBhvr>
                                        <p:cTn id="14" dur="20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969" y="4213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5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3.7037E-6 L 0.17969 -3.7037E-6 C 0.26024 -3.7037E-6 0.35937 0.02315 0.35937 0.04213 L 0.35937 0.08449 " pathEditMode="relative" rAng="0" ptsTypes="FfFF">
                                      <p:cBhvr>
                                        <p:cTn id="16" dur="2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969" y="42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" grpId="0" animBg="1"/>
      <p:bldP spid="80" grpId="0" animBg="1"/>
      <p:bldP spid="81" grpId="0" animBg="1"/>
      <p:bldP spid="82" grpId="0" animBg="1"/>
      <p:bldP spid="83" grpId="0" animBg="1"/>
      <p:bldP spid="8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b="1" dirty="0" smtClean="0">
                <a:solidFill>
                  <a:srgbClr val="003258"/>
                </a:solidFill>
                <a:latin typeface="Times New Roman" pitchFamily="18" charset="0"/>
                <a:cs typeface="Times New Roman" pitchFamily="18" charset="0"/>
              </a:rPr>
              <a:t>Sharing Supports Inference</a:t>
            </a:r>
            <a:endParaRPr lang="en-US" b="1" dirty="0">
              <a:solidFill>
                <a:srgbClr val="003258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hards enhances data re-use across SW</a:t>
            </a:r>
          </a:p>
          <a:p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Portability enhances data re-use across HW</a:t>
            </a:r>
          </a:p>
          <a:p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Inferred models require less training data due to enhanced re-use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" name="Picture 14" descr="2newnew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6242050"/>
            <a:ext cx="9144000" cy="615950"/>
          </a:xfrm>
          <a:prstGeom prst="rect">
            <a:avLst/>
          </a:prstGeom>
          <a:noFill/>
        </p:spPr>
      </p:pic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4C5CBB-F9C9-4BE1-A333-C215CBD3B518}" type="datetime1">
              <a:rPr lang="en-US" smtClean="0"/>
              <a:t>12/4/2012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35D87E-437D-4F5D-9E67-76D0840DA06A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0036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447800"/>
                <a:ext cx="8229600" cy="4800600"/>
              </a:xfrm>
            </p:spPr>
            <p:txBody>
              <a:bodyPr>
                <a:normAutofit fontScale="92500" lnSpcReduction="10000"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/>
                        </a:rPr>
                        <m:t>𝑌</m:t>
                      </m:r>
                      <m:r>
                        <a:rPr lang="en-US" i="1" smtClean="0">
                          <a:latin typeface="Cambria Math"/>
                        </a:rPr>
                        <m:t>        = </m:t>
                      </m:r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/>
                            </a:rPr>
                            <m:t>                  </m:t>
                          </m:r>
                          <m:r>
                            <a:rPr lang="en-US" i="1">
                              <a:latin typeface="Cambria Math"/>
                            </a:rPr>
                            <m:t>𝑋</m:t>
                          </m:r>
                        </m:e>
                        <m:sup>
                          <m:r>
                            <a:rPr lang="en-US" i="1">
                              <a:latin typeface="Cambria Math"/>
                            </a:rPr>
                            <m:t>𝑇</m:t>
                          </m:r>
                        </m:sup>
                      </m:sSup>
                      <m:r>
                        <a:rPr lang="en-US" i="1">
                          <a:latin typeface="Cambria Math"/>
                        </a:rPr>
                        <m:t>                 </m:t>
                      </m:r>
                      <m:r>
                        <a:rPr lang="en-US" i="1">
                          <a:latin typeface="Cambria Math"/>
                          <a:ea typeface="Cambria Math"/>
                        </a:rPr>
                        <m:t>×   </m:t>
                      </m:r>
                      <m:r>
                        <a:rPr lang="en-US" i="1">
                          <a:latin typeface="Cambria Math"/>
                          <a:ea typeface="Cambria Math"/>
                        </a:rPr>
                        <m:t>𝛽</m:t>
                      </m:r>
                      <m:r>
                        <a:rPr lang="en-US" i="1">
                          <a:latin typeface="Cambria Math"/>
                          <a:ea typeface="Cambria Math"/>
                        </a:rPr>
                        <m:t>   +    </m:t>
                      </m:r>
                      <m:r>
                        <a:rPr lang="en-US" i="1">
                          <a:latin typeface="Cambria Math"/>
                          <a:ea typeface="Cambria Math"/>
                        </a:rPr>
                        <m:t>𝜖</m:t>
                      </m:r>
                    </m:oMath>
                  </m:oMathPara>
                </a14:m>
                <a:endParaRPr lang="en-US" dirty="0">
                  <a:ea typeface="Cambria Math"/>
                </a:endParaRPr>
              </a:p>
              <a:p>
                <a:pPr marL="0" indent="0">
                  <a:buNone/>
                </a:pPr>
                <a:r>
                  <a:rPr lang="en-US" dirty="0" smtClean="0">
                    <a:ea typeface="Cambria Math"/>
                  </a:rPr>
                  <a:t>      </a:t>
                </a:r>
                <a:r>
                  <a:rPr lang="en-US" sz="2000" dirty="0">
                    <a:latin typeface="Times New Roman" pitchFamily="18" charset="0"/>
                    <a:ea typeface="Cambria Math"/>
                    <a:cs typeface="Times New Roman" pitchFamily="18" charset="0"/>
                  </a:rPr>
                  <a:t>CPI                   </a:t>
                </a:r>
                <a:r>
                  <a:rPr lang="en-US" sz="2000" dirty="0" smtClean="0">
                    <a:latin typeface="Times New Roman" pitchFamily="18" charset="0"/>
                    <a:ea typeface="Cambria Math"/>
                    <a:cs typeface="Times New Roman" pitchFamily="18" charset="0"/>
                  </a:rPr>
                  <a:t>     </a:t>
                </a:r>
                <a:r>
                  <a:rPr lang="en-US" sz="1600" dirty="0" smtClean="0">
                    <a:latin typeface="Times New Roman" pitchFamily="18" charset="0"/>
                    <a:ea typeface="Cambria Math"/>
                    <a:cs typeface="Times New Roman" pitchFamily="18" charset="0"/>
                  </a:rPr>
                  <a:t>ALUs, cache size, … </a:t>
                </a:r>
                <a:r>
                  <a:rPr lang="en-US" sz="1600" dirty="0" err="1" smtClean="0">
                    <a:latin typeface="Times New Roman" pitchFamily="18" charset="0"/>
                    <a:ea typeface="Cambria Math"/>
                    <a:cs typeface="Times New Roman" pitchFamily="18" charset="0"/>
                  </a:rPr>
                  <a:t>mem</a:t>
                </a:r>
                <a:r>
                  <a:rPr lang="en-US" sz="1600" dirty="0" smtClean="0">
                    <a:latin typeface="Times New Roman" pitchFamily="18" charset="0"/>
                    <a:ea typeface="Cambria Math"/>
                    <a:cs typeface="Times New Roman" pitchFamily="18" charset="0"/>
                  </a:rPr>
                  <a:t> </a:t>
                </a:r>
                <a:r>
                  <a:rPr lang="en-US" sz="1600" dirty="0" err="1" smtClean="0">
                    <a:latin typeface="Times New Roman" pitchFamily="18" charset="0"/>
                    <a:ea typeface="Cambria Math"/>
                    <a:cs typeface="Times New Roman" pitchFamily="18" charset="0"/>
                  </a:rPr>
                  <a:t>instr</a:t>
                </a:r>
                <a:r>
                  <a:rPr lang="en-US" sz="1600" dirty="0" smtClean="0">
                    <a:latin typeface="Times New Roman" pitchFamily="18" charset="0"/>
                    <a:ea typeface="Cambria Math"/>
                    <a:cs typeface="Times New Roman" pitchFamily="18" charset="0"/>
                  </a:rPr>
                  <a:t> </a:t>
                </a:r>
                <a:r>
                  <a:rPr lang="en-US" sz="1600" dirty="0" err="1" smtClean="0">
                    <a:latin typeface="Times New Roman" pitchFamily="18" charset="0"/>
                    <a:ea typeface="Cambria Math"/>
                    <a:cs typeface="Times New Roman" pitchFamily="18" charset="0"/>
                  </a:rPr>
                  <a:t>freq</a:t>
                </a:r>
                <a:r>
                  <a:rPr lang="en-US" sz="1600" dirty="0" smtClean="0">
                    <a:latin typeface="Times New Roman" pitchFamily="18" charset="0"/>
                    <a:ea typeface="Cambria Math"/>
                    <a:cs typeface="Times New Roman" pitchFamily="18" charset="0"/>
                  </a:rPr>
                  <a:t>       regression coefficients</a:t>
                </a:r>
                <a:endParaRPr lang="en-US" sz="1600" dirty="0">
                  <a:latin typeface="Times New Roman" pitchFamily="18" charset="0"/>
                  <a:ea typeface="Cambria Math"/>
                  <a:cs typeface="Times New Roman" pitchFamily="18" charset="0"/>
                </a:endParaRPr>
              </a:p>
              <a:p>
                <a:pPr marL="0" indent="0">
                  <a:buNone/>
                </a:pPr>
                <a:r>
                  <a:rPr lang="en-US" sz="2000" dirty="0" smtClean="0">
                    <a:ea typeface="Cambria Math"/>
                  </a:rPr>
                  <a:t>     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000" i="1" smtClean="0">
                            <a:latin typeface="Cambria Math"/>
                            <a:ea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  <a:ea typeface="Cambria Math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sz="2000" i="1">
                                  <a:latin typeface="Cambria Math"/>
                                  <a:ea typeface="Cambria Math"/>
                                </a:rPr>
                                <m:t>1</m:t>
                              </m:r>
                              <m:r>
                                <a:rPr lang="en-US" sz="2000" i="1">
                                  <a:latin typeface="Cambria Math"/>
                                  <a:ea typeface="Cambria Math"/>
                                </a:rPr>
                                <m:t>.21</m:t>
                              </m:r>
                            </m:e>
                          </m:mr>
                          <m:mr>
                            <m:e>
                              <m:eqArr>
                                <m:eqArrPr>
                                  <m:ctrlPr>
                                    <a:rPr lang="en-US" sz="2000" i="1">
                                      <a:latin typeface="Cambria Math"/>
                                      <a:ea typeface="Cambria Math"/>
                                    </a:rPr>
                                  </m:ctrlPr>
                                </m:eqArrPr>
                                <m:e>
                                  <m:r>
                                    <a:rPr lang="en-US" sz="2000" i="1">
                                      <a:latin typeface="Cambria Math"/>
                                      <a:ea typeface="Cambria Math"/>
                                    </a:rPr>
                                    <m:t>0.89</m:t>
                                  </m:r>
                                </m:e>
                                <m:e>
                                  <m:r>
                                    <a:rPr lang="en-US" sz="2000" i="1">
                                      <a:latin typeface="Cambria Math"/>
                                      <a:ea typeface="Cambria Math"/>
                                    </a:rPr>
                                    <m:t>⋮</m:t>
                                  </m:r>
                                </m:e>
                                <m:e>
                                  <m:m>
                                    <m:mPr>
                                      <m:mcs>
                                        <m:mc>
                                          <m:mcPr>
                                            <m:count m:val="1"/>
                                            <m:mcJc m:val="center"/>
                                          </m:mcPr>
                                        </m:mc>
                                      </m:mcs>
                                      <m:ctrlPr>
                                        <a:rPr lang="en-US" sz="2000" i="1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mPr>
                                    <m:m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sz="2000" i="1">
                                            <a:latin typeface="Cambria Math"/>
                                            <a:ea typeface="Cambria Math"/>
                                          </a:rPr>
                                          <m:t>2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  <a:ea typeface="Cambria Math"/>
                                          </a:rPr>
                                          <m:t>.36</m:t>
                                        </m:r>
                                      </m:e>
                                    </m:mr>
                                    <m:mr>
                                      <m:e>
                                        <m:r>
                                          <a:rPr lang="en-US" sz="2000" i="1">
                                            <a:latin typeface="Cambria Math"/>
                                            <a:ea typeface="Cambria Math"/>
                                          </a:rPr>
                                          <m:t>0.71</m:t>
                                        </m:r>
                                      </m:e>
                                    </m:mr>
                                  </m:m>
                                </m:e>
                              </m:eqArr>
                            </m:e>
                          </m:mr>
                        </m:m>
                      </m:e>
                    </m:d>
                    <m:r>
                      <a:rPr lang="en-US" sz="2000" i="1">
                        <a:latin typeface="Cambria Math"/>
                        <a:ea typeface="Cambria Math"/>
                      </a:rPr>
                      <m:t>                       </m:t>
                    </m:r>
                    <m:r>
                      <a:rPr lang="en-US" sz="2000" b="0" i="1" smtClean="0">
                        <a:latin typeface="Cambria Math"/>
                        <a:ea typeface="Cambria Math"/>
                      </a:rPr>
                      <m:t>  </m:t>
                    </m:r>
                    <m:r>
                      <a:rPr lang="en-US" sz="2000" i="1">
                        <a:latin typeface="Cambria Math"/>
                        <a:ea typeface="Cambria Math"/>
                      </a:rPr>
                      <m:t>        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  <a:ea typeface="Cambria Math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sz="2000" i="1">
                                <a:latin typeface="Cambria Math"/>
                                <a:ea typeface="Cambria Math"/>
                              </a:rPr>
                            </m:ctrlPr>
                          </m:eqArrPr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2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US" sz="2000" i="1">
                                    <a:latin typeface="Cambria Math"/>
                                    <a:ea typeface="Cambria Math"/>
                                  </a:rPr>
                                </m:ctrlPr>
                              </m:mPr>
                              <m:m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sz="2000" i="1">
                                      <a:latin typeface="Cambria Math"/>
                                      <a:ea typeface="Cambria Math"/>
                                    </a:rPr>
                                    <m:t>2</m:t>
                                  </m:r>
                                </m:e>
                                <m:e>
                                  <m:r>
                                    <a:rPr lang="en-US" sz="2000" i="1">
                                      <a:latin typeface="Cambria Math"/>
                                      <a:ea typeface="Cambria Math"/>
                                    </a:rPr>
                                    <m:t>128</m:t>
                                  </m:r>
                                </m:e>
                              </m:mr>
                            </m:m>
                            <m:m>
                              <m:mPr>
                                <m:mcs>
                                  <m:mc>
                                    <m:mcPr>
                                      <m:count m:val="2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US" sz="2000" i="1">
                                    <a:latin typeface="Cambria Math"/>
                                    <a:ea typeface="Cambria Math"/>
                                  </a:rPr>
                                </m:ctrlPr>
                              </m:mPr>
                              <m:m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sz="2000" i="1">
                                      <a:latin typeface="Cambria Math"/>
                                      <a:ea typeface="Cambria Math"/>
                                    </a:rPr>
                                    <m:t>…</m:t>
                                  </m:r>
                                </m:e>
                                <m:e>
                                  <m:r>
                                    <a:rPr lang="en-US" sz="2000" i="1">
                                      <a:latin typeface="Cambria Math"/>
                                      <a:ea typeface="Cambria Math"/>
                                    </a:rPr>
                                    <m:t>0.39</m:t>
                                  </m:r>
                                </m:e>
                              </m:mr>
                            </m:m>
                          </m:e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2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US" sz="2000" i="1">
                                    <a:latin typeface="Cambria Math"/>
                                    <a:ea typeface="Cambria Math"/>
                                  </a:rPr>
                                </m:ctrlPr>
                              </m:mPr>
                              <m:m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sz="2000" i="1">
                                      <a:latin typeface="Cambria Math"/>
                                      <a:ea typeface="Cambria Math"/>
                                    </a:rPr>
                                    <m:t>4</m:t>
                                  </m:r>
                                </m:e>
                                <m:e>
                                  <m:r>
                                    <a:rPr lang="en-US" sz="2000" i="1">
                                      <a:latin typeface="Cambria Math"/>
                                      <a:ea typeface="Cambria Math"/>
                                    </a:rPr>
                                    <m:t>64</m:t>
                                  </m:r>
                                </m:e>
                              </m:mr>
                            </m:m>
                            <m:m>
                              <m:mPr>
                                <m:mcs>
                                  <m:mc>
                                    <m:mcPr>
                                      <m:count m:val="2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US" sz="2000" i="1">
                                    <a:latin typeface="Cambria Math"/>
                                    <a:ea typeface="Cambria Math"/>
                                  </a:rPr>
                                </m:ctrlPr>
                              </m:mPr>
                              <m:m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sz="2000" i="1">
                                      <a:latin typeface="Cambria Math"/>
                                      <a:ea typeface="Cambria Math"/>
                                    </a:rPr>
                                    <m:t> </m:t>
                                  </m:r>
                                  <m:r>
                                    <a:rPr lang="en-US" sz="2000" i="1">
                                      <a:latin typeface="Cambria Math"/>
                                      <a:ea typeface="Cambria Math"/>
                                    </a:rPr>
                                    <m:t> ⋯</m:t>
                                  </m:r>
                                </m:e>
                                <m:e>
                                  <m:r>
                                    <a:rPr lang="en-US" sz="2000" i="1">
                                      <a:latin typeface="Cambria Math"/>
                                      <a:ea typeface="Cambria Math"/>
                                    </a:rPr>
                                    <m:t>0.27</m:t>
                                  </m:r>
                                </m:e>
                              </m:mr>
                            </m:m>
                          </m:e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2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US" sz="2000" i="1">
                                    <a:latin typeface="Cambria Math"/>
                                    <a:ea typeface="Cambria Math"/>
                                  </a:rPr>
                                </m:ctrlPr>
                              </m:mPr>
                              <m:m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sz="2000" i="1">
                                      <a:latin typeface="Cambria Math"/>
                                      <a:ea typeface="Cambria Math"/>
                                    </a:rPr>
                                    <m:t>⋮</m:t>
                                  </m:r>
                                </m:e>
                                <m:e>
                                  <m:r>
                                    <a:rPr lang="en-US" sz="2000" i="1">
                                      <a:latin typeface="Cambria Math"/>
                                      <a:ea typeface="Cambria Math"/>
                                    </a:rPr>
                                    <m:t>⋮</m:t>
                                  </m:r>
                                </m:e>
                              </m:mr>
                            </m:m>
                          </m:e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2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US" sz="2000" i="1">
                                    <a:latin typeface="Cambria Math"/>
                                    <a:ea typeface="Cambria Math"/>
                                  </a:rPr>
                                </m:ctrlPr>
                              </m:mPr>
                              <m:m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sz="2000" i="1">
                                      <a:latin typeface="Cambria Math"/>
                                      <a:ea typeface="Cambria Math"/>
                                    </a:rPr>
                                    <m:t>6</m:t>
                                  </m:r>
                                </m:e>
                                <m:e>
                                  <m:r>
                                    <a:rPr lang="en-US" sz="2000" i="1">
                                      <a:latin typeface="Cambria Math"/>
                                      <a:ea typeface="Cambria Math"/>
                                    </a:rPr>
                                    <m:t>256</m:t>
                                  </m:r>
                                </m:e>
                              </m:mr>
                            </m:m>
                            <m:m>
                              <m:mPr>
                                <m:mcs>
                                  <m:mc>
                                    <m:mcPr>
                                      <m:count m:val="2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US" sz="2000" i="1">
                                    <a:latin typeface="Cambria Math"/>
                                    <a:ea typeface="Cambria Math"/>
                                  </a:rPr>
                                </m:ctrlPr>
                              </m:mPr>
                              <m:m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sz="2000" i="1">
                                      <a:latin typeface="Cambria Math"/>
                                      <a:ea typeface="Cambria Math"/>
                                    </a:rPr>
                                    <m:t>…</m:t>
                                  </m:r>
                                </m:e>
                                <m:e>
                                  <m:r>
                                    <a:rPr lang="en-US" sz="2000" i="1">
                                      <a:latin typeface="Cambria Math"/>
                                      <a:ea typeface="Cambria Math"/>
                                    </a:rPr>
                                    <m:t>0.36</m:t>
                                  </m:r>
                                </m:e>
                              </m:mr>
                            </m:m>
                          </m:e>
                        </m:eqArr>
                      </m:e>
                    </m:d>
                    <m:r>
                      <a:rPr lang="en-US" sz="2000" i="1">
                        <a:latin typeface="Cambria Math"/>
                        <a:ea typeface="Cambria Math"/>
                      </a:rPr>
                      <m:t>                      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  <a:ea typeface="Cambria Math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sz="2000" i="1">
                                <a:latin typeface="Cambria Math"/>
                                <a:ea typeface="Cambria Math"/>
                              </a:rPr>
                            </m:ctrlPr>
                          </m:eqArrPr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1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US" sz="2000" i="1">
                                    <a:latin typeface="Cambria Math"/>
                                    <a:ea typeface="Cambria Math"/>
                                  </a:rPr>
                                </m:ctrlPr>
                              </m:mPr>
                              <m:m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  <a:ea typeface="Cambria Math"/>
                                        </a:rPr>
                                        <m:t>𝛽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  <a:ea typeface="Cambria Math"/>
                                        </a:rPr>
                                        <m:t>1</m:t>
                                      </m:r>
                                    </m:sub>
                                  </m:sSub>
                                </m:e>
                              </m:mr>
                              <m:m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  <a:ea typeface="Cambria Math"/>
                                        </a:rPr>
                                        <m:t>𝛽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  <a:ea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</m:e>
                              </m:mr>
                            </m:m>
                          </m:e>
                          <m:e>
                            <m:r>
                              <a:rPr lang="en-US" sz="2000" i="1">
                                <a:latin typeface="Cambria Math"/>
                                <a:ea typeface="Cambria Math"/>
                              </a:rPr>
                              <m:t>⋮</m:t>
                            </m:r>
                          </m:e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  <a:ea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  <a:ea typeface="Cambria Math"/>
                                  </a:rPr>
                                  <m:t>𝛽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  <a:ea typeface="Cambria Math"/>
                                  </a:rPr>
                                  <m:t>𝑝</m:t>
                                </m:r>
                              </m:sub>
                            </m:sSub>
                          </m:e>
                        </m:eqArr>
                      </m:e>
                    </m:d>
                  </m:oMath>
                </a14:m>
                <a:endParaRPr lang="en-US" dirty="0">
                  <a:ea typeface="Cambria Math"/>
                </a:endParaRPr>
              </a:p>
              <a:p>
                <a:pPr lvl="8"/>
                <a:endParaRPr lang="en-US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X includes non-linear kernel transformations</a:t>
                </a:r>
              </a:p>
              <a:p>
                <a:pPr lvl="1"/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Ex: log(cache size)</a:t>
                </a:r>
              </a:p>
              <a:p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X includes pair-wise interactions</a:t>
                </a:r>
                <a:endParaRPr lang="en-US" dirty="0">
                  <a:latin typeface="Times New Roman" pitchFamily="18" charset="0"/>
                  <a:cs typeface="Times New Roman" pitchFamily="18" charset="0"/>
                </a:endParaRPr>
              </a:p>
              <a:p>
                <a:pPr lvl="1"/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Ex: ALU instructions, units</a:t>
                </a:r>
              </a:p>
              <a:p>
                <a:endParaRPr lang="en-US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447800"/>
                <a:ext cx="8229600" cy="4800600"/>
              </a:xfrm>
              <a:blipFill rotWithShape="1">
                <a:blip r:embed="rId2"/>
                <a:stretch>
                  <a:fillRect l="-148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b="1" dirty="0" smtClean="0">
                <a:solidFill>
                  <a:srgbClr val="003258"/>
                </a:solidFill>
                <a:latin typeface="Times New Roman" pitchFamily="18" charset="0"/>
                <a:cs typeface="Times New Roman" pitchFamily="18" charset="0"/>
              </a:rPr>
              <a:t>Statistical </a:t>
            </a:r>
            <a:r>
              <a:rPr lang="en-US" b="1" dirty="0">
                <a:solidFill>
                  <a:srgbClr val="003258"/>
                </a:solidFill>
                <a:latin typeface="Times New Roman" pitchFamily="18" charset="0"/>
                <a:cs typeface="Times New Roman" pitchFamily="18" charset="0"/>
              </a:rPr>
              <a:t>Inference</a:t>
            </a:r>
          </a:p>
        </p:txBody>
      </p:sp>
      <p:pic>
        <p:nvPicPr>
          <p:cNvPr id="14" name="Picture 14" descr="2newnew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6242050"/>
            <a:ext cx="9144000" cy="615950"/>
          </a:xfrm>
          <a:prstGeom prst="rect">
            <a:avLst/>
          </a:prstGeom>
          <a:noFill/>
        </p:spPr>
      </p:pic>
      <p:sp>
        <p:nvSpPr>
          <p:cNvPr id="18" name="Date Placeholder 1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405010-F992-4BEB-8819-9B5E22041347}" type="datetime1">
              <a:rPr lang="en-US" smtClean="0"/>
              <a:t>12/4/2012</a:t>
            </a:fld>
            <a:endParaRPr lang="en-US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35D87E-437D-4F5D-9E67-76D0840DA06A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0623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b="1" dirty="0" smtClean="0">
                <a:solidFill>
                  <a:srgbClr val="003258"/>
                </a:solidFill>
                <a:latin typeface="Times New Roman" pitchFamily="18" charset="0"/>
                <a:cs typeface="Times New Roman" pitchFamily="18" charset="0"/>
              </a:rPr>
              <a:t>Space of Model Specifications</a:t>
            </a:r>
            <a:endParaRPr lang="en-US" b="1" dirty="0">
              <a:solidFill>
                <a:srgbClr val="003258"/>
              </a:solidFill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600200"/>
                <a:ext cx="8229600" cy="4949825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Many kernel transformations</a:t>
                </a:r>
              </a:p>
              <a:p>
                <a:pPr lvl="1"/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l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og, power, cubic spline, exponential, </a:t>
                </a:r>
                <a:r>
                  <a:rPr lang="en-US" dirty="0" err="1" smtClean="0">
                    <a:latin typeface="Times New Roman" pitchFamily="18" charset="0"/>
                    <a:cs typeface="Times New Roman" pitchFamily="18" charset="0"/>
                  </a:rPr>
                  <a:t>sqrt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…</a:t>
                </a:r>
              </a:p>
              <a:p>
                <a:pPr lvl="1"/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30 parameters, 5 kernels 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  <a:sym typeface="Wingdings" pitchFamily="2" charset="2"/>
                  </a:rPr>
                  <a:t>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dirty="0">
                            <a:latin typeface="Cambria Math"/>
                            <a:sym typeface="Wingdings" pitchFamily="2" charset="2"/>
                          </a:rPr>
                        </m:ctrlPr>
                      </m:sSupPr>
                      <m:e>
                        <m:r>
                          <a:rPr lang="en-US" b="0" i="1" dirty="0" smtClean="0">
                            <a:latin typeface="Cambria Math"/>
                            <a:sym typeface="Wingdings" pitchFamily="2" charset="2"/>
                          </a:rPr>
                          <m:t>5</m:t>
                        </m:r>
                      </m:e>
                      <m:sup>
                        <m:r>
                          <a:rPr lang="en-US" i="1" dirty="0">
                            <a:latin typeface="Cambria Math"/>
                            <a:sym typeface="Wingdings" pitchFamily="2" charset="2"/>
                          </a:rPr>
                          <m:t>30</m:t>
                        </m:r>
                      </m:sup>
                    </m:sSup>
                  </m:oMath>
                </a14:m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model specs</a:t>
                </a:r>
              </a:p>
              <a:p>
                <a:pPr lvl="8"/>
                <a:endParaRPr lang="en-US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Many parameter interactions</a:t>
                </a:r>
              </a:p>
              <a:p>
                <a:pPr lvl="1"/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Hardware and software interact</a:t>
                </a:r>
              </a:p>
              <a:p>
                <a:pPr lvl="1"/>
                <a14:m>
                  <m:oMath xmlns:m="http://schemas.openxmlformats.org/officeDocument/2006/math">
                    <m:d>
                      <m:dPr>
                        <m:ctrlPr>
                          <a:rPr lang="en-US" i="1" smtClean="0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 smtClean="0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/>
                                </a:rPr>
                                <m:t>3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2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 = 435 pairwise interactions 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  <a:sym typeface="Wingdings" pitchFamily="2" charset="2"/>
                  </a:rPr>
                  <a:t>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dirty="0">
                            <a:latin typeface="Cambria Math"/>
                            <a:sym typeface="Wingdings" pitchFamily="2" charset="2"/>
                          </a:rPr>
                        </m:ctrlPr>
                      </m:sSupPr>
                      <m:e>
                        <m:r>
                          <a:rPr lang="en-US" b="0" i="1" dirty="0" smtClean="0">
                            <a:latin typeface="Cambria Math"/>
                            <a:sym typeface="Wingdings" pitchFamily="2" charset="2"/>
                          </a:rPr>
                          <m:t>2</m:t>
                        </m:r>
                      </m:e>
                      <m:sup>
                        <m:r>
                          <a:rPr lang="en-US" b="0" i="1" dirty="0" smtClean="0">
                            <a:latin typeface="Cambria Math"/>
                            <a:sym typeface="Wingdings" pitchFamily="2" charset="2"/>
                          </a:rPr>
                          <m:t>435</m:t>
                        </m:r>
                      </m:sup>
                    </m:sSup>
                  </m:oMath>
                </a14:m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 specs</a:t>
                </a:r>
                <a:endParaRPr lang="en-US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8229600" cy="4949825"/>
              </a:xfrm>
              <a:blipFill rotWithShape="1">
                <a:blip r:embed="rId2"/>
                <a:stretch>
                  <a:fillRect l="-1630" t="-17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14" descr="2newnew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6242050"/>
            <a:ext cx="9144000" cy="615950"/>
          </a:xfrm>
          <a:prstGeom prst="rect">
            <a:avLst/>
          </a:prstGeom>
          <a:noFill/>
        </p:spPr>
      </p:pic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CBFB15-FB4D-450C-AED2-B3CC37FDC10D}" type="datetime1">
              <a:rPr lang="en-US" smtClean="0"/>
              <a:t>12/4/2012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35D87E-437D-4F5D-9E67-76D0840DA06A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2218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b="1" dirty="0">
                <a:solidFill>
                  <a:srgbClr val="003258"/>
                </a:solidFill>
                <a:latin typeface="Times New Roman" pitchFamily="18" charset="0"/>
                <a:cs typeface="Times New Roman" pitchFamily="18" charset="0"/>
              </a:rPr>
              <a:t>Automatic </a:t>
            </a:r>
            <a:r>
              <a:rPr lang="en-US" b="1" dirty="0" smtClean="0">
                <a:solidFill>
                  <a:srgbClr val="003258"/>
                </a:solidFill>
                <a:latin typeface="Times New Roman" pitchFamily="18" charset="0"/>
                <a:cs typeface="Times New Roman" pitchFamily="18" charset="0"/>
              </a:rPr>
              <a:t>Model Construction</a:t>
            </a:r>
            <a:endParaRPr lang="en-US" b="1" dirty="0">
              <a:solidFill>
                <a:srgbClr val="003258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733800"/>
            <a:ext cx="8229600" cy="2286000"/>
          </a:xfrm>
        </p:spPr>
        <p:txBody>
          <a:bodyPr>
            <a:normAutofit/>
          </a:bodyPr>
          <a:lstStyle/>
          <a:p>
            <a:endParaRPr lang="en-US" sz="3000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Model specification encoded as genes</a:t>
            </a:r>
          </a:p>
          <a:p>
            <a:pPr lvl="1"/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Mutation, crossover search models</a:t>
            </a:r>
          </a:p>
          <a:p>
            <a:pPr lvl="1"/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Selection evolves model toward higher accuracy</a:t>
            </a:r>
            <a:endParaRPr lang="en-US" dirty="0" smtClean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" name="Picture 14" descr="2newnew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6242050"/>
            <a:ext cx="9144000" cy="615950"/>
          </a:xfrm>
          <a:prstGeom prst="rect">
            <a:avLst/>
          </a:prstGeom>
          <a:noFill/>
        </p:spPr>
      </p:pic>
      <p:sp>
        <p:nvSpPr>
          <p:cNvPr id="6" name="Rectangle 5"/>
          <p:cNvSpPr/>
          <p:nvPr/>
        </p:nvSpPr>
        <p:spPr>
          <a:xfrm>
            <a:off x="1284027" y="2019300"/>
            <a:ext cx="1295400" cy="10668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Training Data</a:t>
            </a:r>
            <a:endParaRPr lang="en-US" sz="24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7" name="Straight Arrow Connector 6"/>
          <p:cNvCxnSpPr>
            <a:stCxn id="6" idx="3"/>
          </p:cNvCxnSpPr>
          <p:nvPr/>
        </p:nvCxnSpPr>
        <p:spPr>
          <a:xfrm>
            <a:off x="2579427" y="2552700"/>
            <a:ext cx="5334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Oval 7"/>
          <p:cNvSpPr/>
          <p:nvPr/>
        </p:nvSpPr>
        <p:spPr>
          <a:xfrm>
            <a:off x="3112827" y="1447800"/>
            <a:ext cx="2667000" cy="2209800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Genetic Algorithm</a:t>
            </a:r>
            <a:endParaRPr lang="en-US" sz="24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5779827" y="2560661"/>
            <a:ext cx="5334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/>
          <p:cNvSpPr/>
          <p:nvPr/>
        </p:nvSpPr>
        <p:spPr>
          <a:xfrm>
            <a:off x="6313226" y="1859791"/>
            <a:ext cx="1840173" cy="140173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odel (kernels, interactions)</a:t>
            </a:r>
            <a:endParaRPr lang="en-US" sz="24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8B049-E6D1-4B44-80B3-0E29854D4FC7}" type="datetime1">
              <a:rPr lang="en-US" smtClean="0"/>
              <a:t>12/4/2012</a:t>
            </a:fld>
            <a:endParaRPr lang="en-US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35D87E-437D-4F5D-9E67-76D0840DA06A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8051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pPr algn="l"/>
            <a:r>
              <a:rPr lang="en-US" b="1" dirty="0" smtClean="0">
                <a:solidFill>
                  <a:srgbClr val="003258"/>
                </a:solidFill>
                <a:latin typeface="Times New Roman" pitchFamily="18" charset="0"/>
                <a:cs typeface="Times New Roman" pitchFamily="18" charset="0"/>
              </a:rPr>
              <a:t>Automatic Model Updates</a:t>
            </a:r>
            <a:endParaRPr lang="en-US" b="1" dirty="0">
              <a:solidFill>
                <a:srgbClr val="003258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876800"/>
            <a:ext cx="8229600" cy="1096963"/>
          </a:xfrm>
        </p:spPr>
        <p:txBody>
          <a:bodyPr/>
          <a:lstStyle/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New data updates model specification</a:t>
            </a: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Algorithm changes kernels, interactions, fit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" name="Picture 14" descr="2newnew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6242050"/>
            <a:ext cx="9144000" cy="615950"/>
          </a:xfrm>
          <a:prstGeom prst="rect">
            <a:avLst/>
          </a:prstGeom>
          <a:noFill/>
        </p:spPr>
      </p:pic>
      <p:sp>
        <p:nvSpPr>
          <p:cNvPr id="13" name="Rectangle 12"/>
          <p:cNvSpPr/>
          <p:nvPr/>
        </p:nvSpPr>
        <p:spPr>
          <a:xfrm>
            <a:off x="1143000" y="1600200"/>
            <a:ext cx="1447800" cy="10668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 Training Data</a:t>
            </a:r>
            <a:endParaRPr lang="en-US" sz="24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4" name="Straight Arrow Connector 13"/>
          <p:cNvCxnSpPr>
            <a:stCxn id="13" idx="3"/>
            <a:endCxn id="15" idx="2"/>
          </p:cNvCxnSpPr>
          <p:nvPr/>
        </p:nvCxnSpPr>
        <p:spPr>
          <a:xfrm>
            <a:off x="2590800" y="2133600"/>
            <a:ext cx="533400" cy="6477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Oval 14"/>
          <p:cNvSpPr/>
          <p:nvPr/>
        </p:nvSpPr>
        <p:spPr>
          <a:xfrm>
            <a:off x="3124200" y="1676400"/>
            <a:ext cx="2667000" cy="2209800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Genetic Algorithm</a:t>
            </a:r>
            <a:endParaRPr lang="en-US" sz="24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6" name="Straight Arrow Connector 15"/>
          <p:cNvCxnSpPr/>
          <p:nvPr/>
        </p:nvCxnSpPr>
        <p:spPr>
          <a:xfrm>
            <a:off x="5791200" y="2789261"/>
            <a:ext cx="5334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ectangle 18"/>
          <p:cNvSpPr/>
          <p:nvPr/>
        </p:nvSpPr>
        <p:spPr>
          <a:xfrm>
            <a:off x="1143000" y="3352800"/>
            <a:ext cx="1447800" cy="10668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Old Model</a:t>
            </a:r>
            <a:endParaRPr lang="en-US" sz="24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20" name="Straight Arrow Connector 19"/>
          <p:cNvCxnSpPr/>
          <p:nvPr/>
        </p:nvCxnSpPr>
        <p:spPr>
          <a:xfrm flipV="1">
            <a:off x="2590800" y="2895600"/>
            <a:ext cx="533400" cy="990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6329148" y="2080430"/>
            <a:ext cx="1840173" cy="140173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odel (kernels, interactions)</a:t>
            </a:r>
            <a:endParaRPr lang="en-US" sz="24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8C6E80-C7DC-4024-9AAC-10E3FA85E663}" type="datetime1">
              <a:rPr lang="en-US" smtClean="0"/>
              <a:t>12/4/2012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35D87E-437D-4F5D-9E67-76D0840DA06A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622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Outline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85000"/>
                  </a:schemeClr>
                </a:solidFill>
                <a:latin typeface="Times New Roman" pitchFamily="18" charset="0"/>
                <a:cs typeface="Times New Roman" pitchFamily="18" charset="0"/>
              </a:rPr>
              <a:t>Introduction</a:t>
            </a:r>
          </a:p>
          <a:p>
            <a:r>
              <a:rPr lang="en-US" dirty="0">
                <a:solidFill>
                  <a:schemeClr val="bg1">
                    <a:lumMod val="85000"/>
                  </a:schemeClr>
                </a:solidFill>
                <a:latin typeface="Times New Roman" pitchFamily="18" charset="0"/>
                <a:cs typeface="Times New Roman" pitchFamily="18" charset="0"/>
              </a:rPr>
              <a:t>Inferred Performance Models</a:t>
            </a:r>
          </a:p>
          <a:p>
            <a:r>
              <a:rPr lang="en-US" b="1" dirty="0" smtClean="0">
                <a:solidFill>
                  <a:srgbClr val="003258"/>
                </a:solidFill>
                <a:latin typeface="Times New Roman" pitchFamily="18" charset="0"/>
                <a:cs typeface="Times New Roman" pitchFamily="18" charset="0"/>
              </a:rPr>
              <a:t>Generalized Models</a:t>
            </a: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pecialized Models</a:t>
            </a: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Conclusions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" name="Picture 14" descr="2newnew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6242050"/>
            <a:ext cx="9144000" cy="615950"/>
          </a:xfrm>
          <a:prstGeom prst="rect">
            <a:avLst/>
          </a:prstGeom>
          <a:noFill/>
        </p:spPr>
      </p:pic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663A83-F7CC-4363-88A6-0ECB151117F8}" type="datetime1">
              <a:rPr lang="en-US" smtClean="0"/>
              <a:t>12/4/2012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35D87E-437D-4F5D-9E67-76D0840DA06A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9633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14" descr="2newnew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6242050"/>
            <a:ext cx="9144000" cy="615950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b="1" dirty="0" smtClean="0">
                <a:solidFill>
                  <a:srgbClr val="003258"/>
                </a:solidFill>
                <a:latin typeface="Times New Roman" pitchFamily="18" charset="0"/>
                <a:cs typeface="Times New Roman" pitchFamily="18" charset="0"/>
              </a:rPr>
              <a:t>Trends in Management &amp; Diversity</a:t>
            </a:r>
            <a:endParaRPr lang="en-US" b="1" dirty="0">
              <a:solidFill>
                <a:srgbClr val="003258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648200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Increasingly Sophisticated Management</a:t>
            </a: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Allocate resources, schedule applications, …</a:t>
            </a: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Understand HW-SW interactions</a:t>
            </a:r>
          </a:p>
          <a:p>
            <a:pPr lvl="8"/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Increasingly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iverse HW &amp; SW</a:t>
            </a: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Heterogeneous cores, VMs, contention, …</a:t>
            </a: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Diverse clients, jobs, tasks, …</a:t>
            </a:r>
          </a:p>
          <a:p>
            <a:pPr lvl="1"/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B3DB86-D516-4348-BDE0-1220F81DA7F1}" type="datetime1">
              <a:rPr lang="en-US" smtClean="0"/>
              <a:t>12/4/2012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35D87E-437D-4F5D-9E67-76D0840DA06A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911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b="1" dirty="0" smtClean="0">
                <a:solidFill>
                  <a:srgbClr val="003258"/>
                </a:solidFill>
                <a:latin typeface="Times New Roman" pitchFamily="18" charset="0"/>
                <a:cs typeface="Times New Roman" pitchFamily="18" charset="0"/>
              </a:rPr>
              <a:t>Generalized Models</a:t>
            </a:r>
            <a:endParaRPr lang="en-US" b="1" dirty="0">
              <a:solidFill>
                <a:srgbClr val="003258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Diverse SW as applications enter/leave system</a:t>
            </a: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Ex: democratized datacenter computing</a:t>
            </a:r>
          </a:p>
          <a:p>
            <a:pPr lvl="8"/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Heterogeneous HW as architectures tuned</a:t>
            </a: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Ex: big/small cores, VMs, contention, …</a:t>
            </a:r>
          </a:p>
          <a:p>
            <a:pPr lvl="8"/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Profiled data collected as SW runs on HW</a:t>
            </a:r>
          </a:p>
          <a:p>
            <a:pPr lvl="8"/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Models update to accommodate dynamics</a:t>
            </a:r>
          </a:p>
        </p:txBody>
      </p:sp>
      <p:pic>
        <p:nvPicPr>
          <p:cNvPr id="4" name="Picture 14" descr="2newnew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6242050"/>
            <a:ext cx="9144000" cy="615950"/>
          </a:xfrm>
          <a:prstGeom prst="rect">
            <a:avLst/>
          </a:prstGeom>
          <a:noFill/>
        </p:spPr>
      </p:pic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89FD37-54F0-4DE9-9D09-31AA2014056A}" type="datetime1">
              <a:rPr lang="en-US" smtClean="0"/>
              <a:t>12/4/2012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35D87E-437D-4F5D-9E67-76D0840DA06A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6444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b="1" dirty="0" smtClean="0">
                <a:solidFill>
                  <a:srgbClr val="003258"/>
                </a:solidFill>
                <a:latin typeface="Times New Roman" pitchFamily="18" charset="0"/>
                <a:cs typeface="Times New Roman" pitchFamily="18" charset="0"/>
              </a:rPr>
              <a:t>Inductive Hypothesis</a:t>
            </a:r>
            <a:endParaRPr lang="en-US" b="1" dirty="0">
              <a:solidFill>
                <a:srgbClr val="003258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2011363"/>
          </a:xfrm>
        </p:spPr>
        <p:txBody>
          <a:bodyPr>
            <a:normAutofit/>
          </a:bodyPr>
          <a:lstStyle/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ystem in steady state</a:t>
            </a: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Accurate model is trained M(H,S)</a:t>
            </a: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Manager uses model predictions</a:t>
            </a:r>
          </a:p>
          <a:p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" name="Picture 14" descr="2newnew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6242050"/>
            <a:ext cx="9144000" cy="615950"/>
          </a:xfrm>
          <a:prstGeom prst="rect">
            <a:avLst/>
          </a:prstGeom>
          <a:noFill/>
        </p:spPr>
      </p:pic>
      <p:sp>
        <p:nvSpPr>
          <p:cNvPr id="98" name="Date Placeholder 9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7EC07-215B-4248-B2DC-06964A3ABAAE}" type="datetime1">
              <a:rPr lang="en-US" smtClean="0"/>
              <a:t>12/4/2012</a:t>
            </a:fld>
            <a:endParaRPr lang="en-US"/>
          </a:p>
        </p:txBody>
      </p:sp>
      <p:sp>
        <p:nvSpPr>
          <p:cNvPr id="99" name="Slide Number Placeholder 9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35D87E-437D-4F5D-9E67-76D0840DA06A}" type="slidenum">
              <a:rPr lang="en-US" smtClean="0"/>
              <a:pPr/>
              <a:t>21</a:t>
            </a:fld>
            <a:endParaRPr lang="en-US"/>
          </a:p>
        </p:txBody>
      </p:sp>
      <p:grpSp>
        <p:nvGrpSpPr>
          <p:cNvPr id="96" name="Group 95"/>
          <p:cNvGrpSpPr/>
          <p:nvPr/>
        </p:nvGrpSpPr>
        <p:grpSpPr>
          <a:xfrm>
            <a:off x="1313592" y="3772230"/>
            <a:ext cx="2191608" cy="1779726"/>
            <a:chOff x="2894135" y="3303043"/>
            <a:chExt cx="3532805" cy="2950460"/>
          </a:xfrm>
        </p:grpSpPr>
        <p:sp>
          <p:nvSpPr>
            <p:cNvPr id="97" name="Rectangle 96"/>
            <p:cNvSpPr/>
            <p:nvPr/>
          </p:nvSpPr>
          <p:spPr>
            <a:xfrm>
              <a:off x="2894135" y="3303045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0" name="Rectangle 99"/>
            <p:cNvSpPr/>
            <p:nvPr/>
          </p:nvSpPr>
          <p:spPr>
            <a:xfrm>
              <a:off x="3271383" y="3303044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1" name="Rectangle 100"/>
            <p:cNvSpPr/>
            <p:nvPr/>
          </p:nvSpPr>
          <p:spPr>
            <a:xfrm>
              <a:off x="3662585" y="3303045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2" name="Rectangle 101"/>
            <p:cNvSpPr/>
            <p:nvPr/>
          </p:nvSpPr>
          <p:spPr>
            <a:xfrm>
              <a:off x="4107152" y="3303044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3" name="Rectangle 102"/>
            <p:cNvSpPr/>
            <p:nvPr/>
          </p:nvSpPr>
          <p:spPr>
            <a:xfrm>
              <a:off x="4484400" y="3303043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4" name="Rectangle 103"/>
            <p:cNvSpPr/>
            <p:nvPr/>
          </p:nvSpPr>
          <p:spPr>
            <a:xfrm>
              <a:off x="4875602" y="3303044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5" name="Rectangle 104"/>
            <p:cNvSpPr/>
            <p:nvPr/>
          </p:nvSpPr>
          <p:spPr>
            <a:xfrm>
              <a:off x="5339262" y="3303046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6" name="Rectangle 105"/>
            <p:cNvSpPr/>
            <p:nvPr/>
          </p:nvSpPr>
          <p:spPr>
            <a:xfrm>
              <a:off x="5716510" y="3303045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7" name="Rectangle 106"/>
            <p:cNvSpPr/>
            <p:nvPr/>
          </p:nvSpPr>
          <p:spPr>
            <a:xfrm>
              <a:off x="6107712" y="3303046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8" name="Rectangle 107"/>
            <p:cNvSpPr/>
            <p:nvPr/>
          </p:nvSpPr>
          <p:spPr>
            <a:xfrm>
              <a:off x="2902622" y="3652499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9" name="Rectangle 108"/>
            <p:cNvSpPr/>
            <p:nvPr/>
          </p:nvSpPr>
          <p:spPr>
            <a:xfrm>
              <a:off x="3279870" y="3652498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0" name="Rectangle 109"/>
            <p:cNvSpPr/>
            <p:nvPr/>
          </p:nvSpPr>
          <p:spPr>
            <a:xfrm>
              <a:off x="3671072" y="3652499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1" name="Rectangle 110"/>
            <p:cNvSpPr/>
            <p:nvPr/>
          </p:nvSpPr>
          <p:spPr>
            <a:xfrm>
              <a:off x="4115639" y="3652498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2" name="Rectangle 111"/>
            <p:cNvSpPr/>
            <p:nvPr/>
          </p:nvSpPr>
          <p:spPr>
            <a:xfrm>
              <a:off x="4492887" y="3652497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3" name="Rectangle 112"/>
            <p:cNvSpPr/>
            <p:nvPr/>
          </p:nvSpPr>
          <p:spPr>
            <a:xfrm>
              <a:off x="4884089" y="3652498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4" name="Rectangle 113"/>
            <p:cNvSpPr/>
            <p:nvPr/>
          </p:nvSpPr>
          <p:spPr>
            <a:xfrm>
              <a:off x="5347749" y="3652500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5" name="Rectangle 114"/>
            <p:cNvSpPr/>
            <p:nvPr/>
          </p:nvSpPr>
          <p:spPr>
            <a:xfrm>
              <a:off x="5724997" y="3652499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6" name="Rectangle 115"/>
            <p:cNvSpPr/>
            <p:nvPr/>
          </p:nvSpPr>
          <p:spPr>
            <a:xfrm>
              <a:off x="6116199" y="3652500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7" name="Rectangle 116"/>
            <p:cNvSpPr/>
            <p:nvPr/>
          </p:nvSpPr>
          <p:spPr>
            <a:xfrm>
              <a:off x="2913444" y="3976610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8" name="Rectangle 117"/>
            <p:cNvSpPr/>
            <p:nvPr/>
          </p:nvSpPr>
          <p:spPr>
            <a:xfrm>
              <a:off x="3290692" y="3976609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9" name="Rectangle 118"/>
            <p:cNvSpPr/>
            <p:nvPr/>
          </p:nvSpPr>
          <p:spPr>
            <a:xfrm>
              <a:off x="3681894" y="3976610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0" name="Rectangle 119"/>
            <p:cNvSpPr/>
            <p:nvPr/>
          </p:nvSpPr>
          <p:spPr>
            <a:xfrm>
              <a:off x="4126461" y="3976609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1" name="Rectangle 120"/>
            <p:cNvSpPr/>
            <p:nvPr/>
          </p:nvSpPr>
          <p:spPr>
            <a:xfrm>
              <a:off x="4503709" y="3976608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2" name="Rectangle 121"/>
            <p:cNvSpPr/>
            <p:nvPr/>
          </p:nvSpPr>
          <p:spPr>
            <a:xfrm>
              <a:off x="4894911" y="3976609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3" name="Rectangle 122"/>
            <p:cNvSpPr/>
            <p:nvPr/>
          </p:nvSpPr>
          <p:spPr>
            <a:xfrm>
              <a:off x="5358571" y="3976611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4" name="Rectangle 123"/>
            <p:cNvSpPr/>
            <p:nvPr/>
          </p:nvSpPr>
          <p:spPr>
            <a:xfrm>
              <a:off x="5735819" y="3976610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5" name="Rectangle 124"/>
            <p:cNvSpPr/>
            <p:nvPr/>
          </p:nvSpPr>
          <p:spPr>
            <a:xfrm>
              <a:off x="6127021" y="3976611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6" name="Rectangle 125"/>
            <p:cNvSpPr/>
            <p:nvPr/>
          </p:nvSpPr>
          <p:spPr>
            <a:xfrm>
              <a:off x="2895747" y="4334324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7" name="Rectangle 126"/>
            <p:cNvSpPr/>
            <p:nvPr/>
          </p:nvSpPr>
          <p:spPr>
            <a:xfrm>
              <a:off x="3272995" y="4334323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8" name="Rectangle 127"/>
            <p:cNvSpPr/>
            <p:nvPr/>
          </p:nvSpPr>
          <p:spPr>
            <a:xfrm>
              <a:off x="3664197" y="4334324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9" name="Rectangle 128"/>
            <p:cNvSpPr/>
            <p:nvPr/>
          </p:nvSpPr>
          <p:spPr>
            <a:xfrm>
              <a:off x="4108764" y="4334323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0" name="Rectangle 129"/>
            <p:cNvSpPr/>
            <p:nvPr/>
          </p:nvSpPr>
          <p:spPr>
            <a:xfrm>
              <a:off x="4486012" y="4334322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1" name="Rectangle 130"/>
            <p:cNvSpPr/>
            <p:nvPr/>
          </p:nvSpPr>
          <p:spPr>
            <a:xfrm>
              <a:off x="4877214" y="4334323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2" name="Rectangle 131"/>
            <p:cNvSpPr/>
            <p:nvPr/>
          </p:nvSpPr>
          <p:spPr>
            <a:xfrm>
              <a:off x="5340874" y="4334325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3" name="Rectangle 132"/>
            <p:cNvSpPr/>
            <p:nvPr/>
          </p:nvSpPr>
          <p:spPr>
            <a:xfrm>
              <a:off x="5718122" y="4334324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4" name="Rectangle 133"/>
            <p:cNvSpPr/>
            <p:nvPr/>
          </p:nvSpPr>
          <p:spPr>
            <a:xfrm>
              <a:off x="6109324" y="4334325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5" name="Rectangle 134"/>
            <p:cNvSpPr/>
            <p:nvPr/>
          </p:nvSpPr>
          <p:spPr>
            <a:xfrm>
              <a:off x="2904234" y="4683778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6" name="Rectangle 135"/>
            <p:cNvSpPr/>
            <p:nvPr/>
          </p:nvSpPr>
          <p:spPr>
            <a:xfrm>
              <a:off x="3281482" y="4683777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7" name="Rectangle 136"/>
            <p:cNvSpPr/>
            <p:nvPr/>
          </p:nvSpPr>
          <p:spPr>
            <a:xfrm>
              <a:off x="3672684" y="4683778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8" name="Rectangle 137"/>
            <p:cNvSpPr/>
            <p:nvPr/>
          </p:nvSpPr>
          <p:spPr>
            <a:xfrm>
              <a:off x="4117251" y="4683777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9" name="Rectangle 138"/>
            <p:cNvSpPr/>
            <p:nvPr/>
          </p:nvSpPr>
          <p:spPr>
            <a:xfrm>
              <a:off x="4494499" y="4683776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0" name="Rectangle 139"/>
            <p:cNvSpPr/>
            <p:nvPr/>
          </p:nvSpPr>
          <p:spPr>
            <a:xfrm>
              <a:off x="4885701" y="4683777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1" name="Rectangle 140"/>
            <p:cNvSpPr/>
            <p:nvPr/>
          </p:nvSpPr>
          <p:spPr>
            <a:xfrm>
              <a:off x="5349361" y="4683779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2" name="Rectangle 141"/>
            <p:cNvSpPr/>
            <p:nvPr/>
          </p:nvSpPr>
          <p:spPr>
            <a:xfrm>
              <a:off x="5726609" y="4683778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3" name="Rectangle 142"/>
            <p:cNvSpPr/>
            <p:nvPr/>
          </p:nvSpPr>
          <p:spPr>
            <a:xfrm>
              <a:off x="6117811" y="4683779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4" name="Rectangle 143"/>
            <p:cNvSpPr/>
            <p:nvPr/>
          </p:nvSpPr>
          <p:spPr>
            <a:xfrm>
              <a:off x="2915056" y="5007889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5" name="Rectangle 144"/>
            <p:cNvSpPr/>
            <p:nvPr/>
          </p:nvSpPr>
          <p:spPr>
            <a:xfrm>
              <a:off x="3292304" y="5007888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6" name="Rectangle 145"/>
            <p:cNvSpPr/>
            <p:nvPr/>
          </p:nvSpPr>
          <p:spPr>
            <a:xfrm>
              <a:off x="3683506" y="5007889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7" name="Rectangle 146"/>
            <p:cNvSpPr/>
            <p:nvPr/>
          </p:nvSpPr>
          <p:spPr>
            <a:xfrm>
              <a:off x="4128073" y="5007888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8" name="Rectangle 147"/>
            <p:cNvSpPr/>
            <p:nvPr/>
          </p:nvSpPr>
          <p:spPr>
            <a:xfrm>
              <a:off x="4505321" y="5007887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9" name="Rectangle 148"/>
            <p:cNvSpPr/>
            <p:nvPr/>
          </p:nvSpPr>
          <p:spPr>
            <a:xfrm>
              <a:off x="4896523" y="5007888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0" name="Rectangle 149"/>
            <p:cNvSpPr/>
            <p:nvPr/>
          </p:nvSpPr>
          <p:spPr>
            <a:xfrm>
              <a:off x="5360183" y="5007890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1" name="Rectangle 150"/>
            <p:cNvSpPr/>
            <p:nvPr/>
          </p:nvSpPr>
          <p:spPr>
            <a:xfrm>
              <a:off x="5737431" y="5007889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2" name="Rectangle 151"/>
            <p:cNvSpPr/>
            <p:nvPr/>
          </p:nvSpPr>
          <p:spPr>
            <a:xfrm>
              <a:off x="6128633" y="5007890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3" name="Rectangle 152"/>
            <p:cNvSpPr/>
            <p:nvPr/>
          </p:nvSpPr>
          <p:spPr>
            <a:xfrm>
              <a:off x="2909453" y="5365548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4" name="Rectangle 153"/>
            <p:cNvSpPr/>
            <p:nvPr/>
          </p:nvSpPr>
          <p:spPr>
            <a:xfrm>
              <a:off x="3286701" y="5365547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5" name="Rectangle 154"/>
            <p:cNvSpPr/>
            <p:nvPr/>
          </p:nvSpPr>
          <p:spPr>
            <a:xfrm>
              <a:off x="3677903" y="5365548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6" name="Rectangle 155"/>
            <p:cNvSpPr/>
            <p:nvPr/>
          </p:nvSpPr>
          <p:spPr>
            <a:xfrm>
              <a:off x="4122470" y="5365547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7" name="Rectangle 156"/>
            <p:cNvSpPr/>
            <p:nvPr/>
          </p:nvSpPr>
          <p:spPr>
            <a:xfrm>
              <a:off x="4499718" y="5365546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8" name="Rectangle 157"/>
            <p:cNvSpPr/>
            <p:nvPr/>
          </p:nvSpPr>
          <p:spPr>
            <a:xfrm>
              <a:off x="4890920" y="5365547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9" name="Rectangle 158"/>
            <p:cNvSpPr/>
            <p:nvPr/>
          </p:nvSpPr>
          <p:spPr>
            <a:xfrm>
              <a:off x="5354580" y="5365549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0" name="Rectangle 159"/>
            <p:cNvSpPr/>
            <p:nvPr/>
          </p:nvSpPr>
          <p:spPr>
            <a:xfrm>
              <a:off x="5731828" y="5365548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1" name="Rectangle 160"/>
            <p:cNvSpPr/>
            <p:nvPr/>
          </p:nvSpPr>
          <p:spPr>
            <a:xfrm>
              <a:off x="6123030" y="5365549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2" name="Rectangle 161"/>
            <p:cNvSpPr/>
            <p:nvPr/>
          </p:nvSpPr>
          <p:spPr>
            <a:xfrm>
              <a:off x="2917940" y="5715002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3" name="Rectangle 162"/>
            <p:cNvSpPr/>
            <p:nvPr/>
          </p:nvSpPr>
          <p:spPr>
            <a:xfrm>
              <a:off x="3295188" y="5715001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4" name="Rectangle 163"/>
            <p:cNvSpPr/>
            <p:nvPr/>
          </p:nvSpPr>
          <p:spPr>
            <a:xfrm>
              <a:off x="3686390" y="5715002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5" name="Rectangle 164"/>
            <p:cNvSpPr/>
            <p:nvPr/>
          </p:nvSpPr>
          <p:spPr>
            <a:xfrm>
              <a:off x="4130957" y="5715001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6" name="Rectangle 165"/>
            <p:cNvSpPr/>
            <p:nvPr/>
          </p:nvSpPr>
          <p:spPr>
            <a:xfrm>
              <a:off x="4508205" y="5715000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7" name="Rectangle 166"/>
            <p:cNvSpPr/>
            <p:nvPr/>
          </p:nvSpPr>
          <p:spPr>
            <a:xfrm>
              <a:off x="4899407" y="5715001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8" name="Rectangle 167"/>
            <p:cNvSpPr/>
            <p:nvPr/>
          </p:nvSpPr>
          <p:spPr>
            <a:xfrm>
              <a:off x="5363067" y="5715003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9" name="Rectangle 168"/>
            <p:cNvSpPr/>
            <p:nvPr/>
          </p:nvSpPr>
          <p:spPr>
            <a:xfrm>
              <a:off x="5740315" y="5715002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0" name="Rectangle 169"/>
            <p:cNvSpPr/>
            <p:nvPr/>
          </p:nvSpPr>
          <p:spPr>
            <a:xfrm>
              <a:off x="6131517" y="5715003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1" name="Rectangle 170"/>
            <p:cNvSpPr/>
            <p:nvPr/>
          </p:nvSpPr>
          <p:spPr>
            <a:xfrm>
              <a:off x="2928762" y="6039113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2" name="Rectangle 171"/>
            <p:cNvSpPr/>
            <p:nvPr/>
          </p:nvSpPr>
          <p:spPr>
            <a:xfrm>
              <a:off x="3306010" y="6039112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3" name="Rectangle 172"/>
            <p:cNvSpPr/>
            <p:nvPr/>
          </p:nvSpPr>
          <p:spPr>
            <a:xfrm>
              <a:off x="3697212" y="6039113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4" name="Rectangle 173"/>
            <p:cNvSpPr/>
            <p:nvPr/>
          </p:nvSpPr>
          <p:spPr>
            <a:xfrm>
              <a:off x="4141779" y="6039112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5" name="Rectangle 174"/>
            <p:cNvSpPr/>
            <p:nvPr/>
          </p:nvSpPr>
          <p:spPr>
            <a:xfrm>
              <a:off x="4519027" y="6039111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6" name="Rectangle 175"/>
            <p:cNvSpPr/>
            <p:nvPr/>
          </p:nvSpPr>
          <p:spPr>
            <a:xfrm>
              <a:off x="4910229" y="6039112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7" name="Rectangle 176"/>
            <p:cNvSpPr/>
            <p:nvPr/>
          </p:nvSpPr>
          <p:spPr>
            <a:xfrm>
              <a:off x="5373889" y="6039114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8" name="Rectangle 177"/>
            <p:cNvSpPr/>
            <p:nvPr/>
          </p:nvSpPr>
          <p:spPr>
            <a:xfrm>
              <a:off x="5751137" y="6039113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9" name="Rectangle 178"/>
            <p:cNvSpPr/>
            <p:nvPr/>
          </p:nvSpPr>
          <p:spPr>
            <a:xfrm>
              <a:off x="6142339" y="6039114"/>
              <a:ext cx="284601" cy="214389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aphicFrame>
        <p:nvGraphicFramePr>
          <p:cNvPr id="180" name="Object 17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7322559"/>
              </p:ext>
            </p:extLst>
          </p:nvPr>
        </p:nvGraphicFramePr>
        <p:xfrm>
          <a:off x="-392727" y="2667000"/>
          <a:ext cx="4276768" cy="28578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30" name="Visio" r:id="rId4" imgW="6124418" imgH="4092733" progId="Visio.Drawing.11">
                  <p:embed/>
                </p:oleObj>
              </mc:Choice>
              <mc:Fallback>
                <p:oleObj name="Visio" r:id="rId4" imgW="6124418" imgH="40927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92727" y="2667000"/>
                        <a:ext cx="4276768" cy="285783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1" name="Rectangle 180"/>
          <p:cNvSpPr/>
          <p:nvPr/>
        </p:nvSpPr>
        <p:spPr>
          <a:xfrm>
            <a:off x="5257800" y="3488291"/>
            <a:ext cx="1066800" cy="69023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odel</a:t>
            </a:r>
            <a:endParaRPr lang="en-US" sz="24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2" name="Right Arrow 181"/>
          <p:cNvSpPr/>
          <p:nvPr/>
        </p:nvSpPr>
        <p:spPr>
          <a:xfrm rot="20046710">
            <a:off x="3567600" y="3862818"/>
            <a:ext cx="1711223" cy="557408"/>
          </a:xfrm>
          <a:prstGeom prst="rightArrow">
            <a:avLst>
              <a:gd name="adj1" fmla="val 25516"/>
              <a:gd name="adj2" fmla="val 50000"/>
            </a:avLst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3" name="Rounded Rectangle 182"/>
          <p:cNvSpPr/>
          <p:nvPr/>
        </p:nvSpPr>
        <p:spPr>
          <a:xfrm>
            <a:off x="6553200" y="4805090"/>
            <a:ext cx="1752600" cy="952831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ystem manager</a:t>
            </a:r>
            <a:endParaRPr lang="en-US" sz="24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4" name="Right Arrow 183"/>
          <p:cNvSpPr/>
          <p:nvPr/>
        </p:nvSpPr>
        <p:spPr>
          <a:xfrm rot="2341701">
            <a:off x="6342841" y="3864635"/>
            <a:ext cx="1191666" cy="557408"/>
          </a:xfrm>
          <a:prstGeom prst="rightArrow">
            <a:avLst>
              <a:gd name="adj1" fmla="val 25516"/>
              <a:gd name="adj2" fmla="val 50000"/>
            </a:avLst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5" name="Right Arrow 184"/>
          <p:cNvSpPr/>
          <p:nvPr/>
        </p:nvSpPr>
        <p:spPr>
          <a:xfrm rot="10800000">
            <a:off x="3845822" y="5058195"/>
            <a:ext cx="2478777" cy="557408"/>
          </a:xfrm>
          <a:prstGeom prst="rightArrow">
            <a:avLst>
              <a:gd name="adj1" fmla="val 25516"/>
              <a:gd name="adj2" fmla="val 50000"/>
            </a:avLst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6" name="Rectangle 185"/>
          <p:cNvSpPr/>
          <p:nvPr/>
        </p:nvSpPr>
        <p:spPr>
          <a:xfrm>
            <a:off x="4343400" y="5408312"/>
            <a:ext cx="1877097" cy="34511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heduling</a:t>
            </a:r>
            <a:endParaRPr lang="en-US" sz="24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54961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" grpId="0" animBg="1"/>
      <p:bldP spid="182" grpId="0" animBg="1"/>
      <p:bldP spid="183" grpId="0" animBg="1"/>
      <p:bldP spid="184" grpId="0" animBg="1"/>
      <p:bldP spid="185" grpId="0" animBg="1"/>
      <p:bldP spid="186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b="1" dirty="0" smtClean="0">
                <a:solidFill>
                  <a:srgbClr val="003258"/>
                </a:solidFill>
                <a:latin typeface="Times New Roman" pitchFamily="18" charset="0"/>
                <a:cs typeface="Times New Roman" pitchFamily="18" charset="0"/>
              </a:rPr>
              <a:t>Inductive Step</a:t>
            </a:r>
            <a:endParaRPr lang="en-US" b="1" dirty="0">
              <a:solidFill>
                <a:srgbClr val="003258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371600"/>
            <a:ext cx="8458200" cy="1752600"/>
          </a:xfrm>
        </p:spPr>
        <p:txBody>
          <a:bodyPr>
            <a:normAutofit/>
          </a:bodyPr>
          <a:lstStyle/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ystem is perturbed with new SW or HW</a:t>
            </a: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Profile new SW-HW, check prediction</a:t>
            </a:r>
          </a:p>
        </p:txBody>
      </p:sp>
      <p:pic>
        <p:nvPicPr>
          <p:cNvPr id="132" name="Picture 14" descr="2newnew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6242050"/>
            <a:ext cx="9144000" cy="615950"/>
          </a:xfrm>
          <a:prstGeom prst="rect">
            <a:avLst/>
          </a:prstGeom>
          <a:noFill/>
        </p:spPr>
      </p:pic>
      <p:sp>
        <p:nvSpPr>
          <p:cNvPr id="90" name="Date Placeholder 8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C72F43-F6DD-47F8-9A21-43E275FBBCC5}" type="datetime1">
              <a:rPr lang="en-US" smtClean="0"/>
              <a:t>12/4/2012</a:t>
            </a:fld>
            <a:endParaRPr lang="en-US"/>
          </a:p>
        </p:txBody>
      </p:sp>
      <p:sp>
        <p:nvSpPr>
          <p:cNvPr id="91" name="Slide Number Placeholder 9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35D87E-437D-4F5D-9E67-76D0840DA06A}" type="slidenum">
              <a:rPr lang="en-US" smtClean="0"/>
              <a:pPr/>
              <a:t>22</a:t>
            </a:fld>
            <a:endParaRPr lang="en-US"/>
          </a:p>
        </p:txBody>
      </p:sp>
      <p:graphicFrame>
        <p:nvGraphicFramePr>
          <p:cNvPr id="134" name="Object 1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1059819"/>
              </p:ext>
            </p:extLst>
          </p:nvPr>
        </p:nvGraphicFramePr>
        <p:xfrm>
          <a:off x="-838200" y="2019300"/>
          <a:ext cx="4276726" cy="285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3" name="Visio" r:id="rId4" imgW="6124418" imgH="4092733" progId="Visio.Drawing.11">
                  <p:embed/>
                </p:oleObj>
              </mc:Choice>
              <mc:Fallback>
                <p:oleObj name="Visio" r:id="rId4" imgW="6124418" imgH="40927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838200" y="2019300"/>
                        <a:ext cx="4276726" cy="2857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5" name="Group 134"/>
          <p:cNvGrpSpPr/>
          <p:nvPr/>
        </p:nvGrpSpPr>
        <p:grpSpPr>
          <a:xfrm>
            <a:off x="906803" y="3086317"/>
            <a:ext cx="2191608" cy="1790483"/>
            <a:chOff x="906803" y="1717398"/>
            <a:chExt cx="2191608" cy="1790483"/>
          </a:xfrm>
        </p:grpSpPr>
        <p:sp>
          <p:nvSpPr>
            <p:cNvPr id="136" name="Rectangle 135"/>
            <p:cNvSpPr/>
            <p:nvPr/>
          </p:nvSpPr>
          <p:spPr>
            <a:xfrm>
              <a:off x="906803" y="1728156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8" name="Rectangle 137"/>
            <p:cNvSpPr/>
            <p:nvPr/>
          </p:nvSpPr>
          <p:spPr>
            <a:xfrm>
              <a:off x="1140832" y="1728156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9" name="Rectangle 138"/>
            <p:cNvSpPr/>
            <p:nvPr/>
          </p:nvSpPr>
          <p:spPr>
            <a:xfrm>
              <a:off x="1383518" y="1728156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0" name="Rectangle 139"/>
            <p:cNvSpPr/>
            <p:nvPr/>
          </p:nvSpPr>
          <p:spPr>
            <a:xfrm>
              <a:off x="1659309" y="1728156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1" name="Rectangle 140"/>
            <p:cNvSpPr/>
            <p:nvPr/>
          </p:nvSpPr>
          <p:spPr>
            <a:xfrm>
              <a:off x="1893338" y="1728155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3" name="Rectangle 142"/>
            <p:cNvSpPr/>
            <p:nvPr/>
          </p:nvSpPr>
          <p:spPr>
            <a:xfrm>
              <a:off x="2136024" y="1728156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4" name="Rectangle 143"/>
            <p:cNvSpPr/>
            <p:nvPr/>
          </p:nvSpPr>
          <p:spPr>
            <a:xfrm>
              <a:off x="2423660" y="1728157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5" name="Rectangle 144"/>
            <p:cNvSpPr/>
            <p:nvPr/>
          </p:nvSpPr>
          <p:spPr>
            <a:xfrm>
              <a:off x="2657689" y="1728156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6" name="Rectangle 145"/>
            <p:cNvSpPr/>
            <p:nvPr/>
          </p:nvSpPr>
          <p:spPr>
            <a:xfrm>
              <a:off x="2900375" y="1728157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7" name="Rectangle 146"/>
            <p:cNvSpPr/>
            <p:nvPr/>
          </p:nvSpPr>
          <p:spPr>
            <a:xfrm>
              <a:off x="912068" y="1938948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8" name="Rectangle 147"/>
            <p:cNvSpPr/>
            <p:nvPr/>
          </p:nvSpPr>
          <p:spPr>
            <a:xfrm>
              <a:off x="1146097" y="1938947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1" name="Rectangle 150"/>
            <p:cNvSpPr/>
            <p:nvPr/>
          </p:nvSpPr>
          <p:spPr>
            <a:xfrm>
              <a:off x="1388783" y="1938948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2" name="Rectangle 151"/>
            <p:cNvSpPr/>
            <p:nvPr/>
          </p:nvSpPr>
          <p:spPr>
            <a:xfrm>
              <a:off x="1664574" y="1938947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3" name="Rectangle 152"/>
            <p:cNvSpPr/>
            <p:nvPr/>
          </p:nvSpPr>
          <p:spPr>
            <a:xfrm>
              <a:off x="1898603" y="1938947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6" name="Rectangle 155"/>
            <p:cNvSpPr/>
            <p:nvPr/>
          </p:nvSpPr>
          <p:spPr>
            <a:xfrm>
              <a:off x="2141289" y="1938947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7" name="Rectangle 156"/>
            <p:cNvSpPr/>
            <p:nvPr/>
          </p:nvSpPr>
          <p:spPr>
            <a:xfrm>
              <a:off x="2428925" y="1938948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1" name="Rectangle 160"/>
            <p:cNvSpPr/>
            <p:nvPr/>
          </p:nvSpPr>
          <p:spPr>
            <a:xfrm>
              <a:off x="2662954" y="1938948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3" name="Rectangle 162"/>
            <p:cNvSpPr/>
            <p:nvPr/>
          </p:nvSpPr>
          <p:spPr>
            <a:xfrm>
              <a:off x="2905640" y="1938948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6" name="Rectangle 165"/>
            <p:cNvSpPr/>
            <p:nvPr/>
          </p:nvSpPr>
          <p:spPr>
            <a:xfrm>
              <a:off x="918782" y="2134453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7" name="Rectangle 166"/>
            <p:cNvSpPr/>
            <p:nvPr/>
          </p:nvSpPr>
          <p:spPr>
            <a:xfrm>
              <a:off x="1152811" y="2134452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8" name="Rectangle 167"/>
            <p:cNvSpPr/>
            <p:nvPr/>
          </p:nvSpPr>
          <p:spPr>
            <a:xfrm>
              <a:off x="1395497" y="2134453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9" name="Rectangle 168"/>
            <p:cNvSpPr/>
            <p:nvPr/>
          </p:nvSpPr>
          <p:spPr>
            <a:xfrm>
              <a:off x="1671288" y="2134452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0" name="Rectangle 169"/>
            <p:cNvSpPr/>
            <p:nvPr/>
          </p:nvSpPr>
          <p:spPr>
            <a:xfrm>
              <a:off x="1905317" y="2134451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1" name="Rectangle 170"/>
            <p:cNvSpPr/>
            <p:nvPr/>
          </p:nvSpPr>
          <p:spPr>
            <a:xfrm>
              <a:off x="2148003" y="2134452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2" name="Rectangle 171"/>
            <p:cNvSpPr/>
            <p:nvPr/>
          </p:nvSpPr>
          <p:spPr>
            <a:xfrm>
              <a:off x="2435638" y="2134453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3" name="Rectangle 172"/>
            <p:cNvSpPr/>
            <p:nvPr/>
          </p:nvSpPr>
          <p:spPr>
            <a:xfrm>
              <a:off x="2669668" y="2134453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4" name="Rectangle 173"/>
            <p:cNvSpPr/>
            <p:nvPr/>
          </p:nvSpPr>
          <p:spPr>
            <a:xfrm>
              <a:off x="2912353" y="2134453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5" name="Rectangle 174"/>
            <p:cNvSpPr/>
            <p:nvPr/>
          </p:nvSpPr>
          <p:spPr>
            <a:xfrm>
              <a:off x="907803" y="2350227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6" name="Rectangle 175"/>
            <p:cNvSpPr/>
            <p:nvPr/>
          </p:nvSpPr>
          <p:spPr>
            <a:xfrm>
              <a:off x="1141832" y="2350226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7" name="Rectangle 176"/>
            <p:cNvSpPr/>
            <p:nvPr/>
          </p:nvSpPr>
          <p:spPr>
            <a:xfrm>
              <a:off x="1384518" y="2350227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8" name="Rectangle 177"/>
            <p:cNvSpPr/>
            <p:nvPr/>
          </p:nvSpPr>
          <p:spPr>
            <a:xfrm>
              <a:off x="1660309" y="2350226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9" name="Rectangle 178"/>
            <p:cNvSpPr/>
            <p:nvPr/>
          </p:nvSpPr>
          <p:spPr>
            <a:xfrm>
              <a:off x="1894339" y="2350225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0" name="Rectangle 179"/>
            <p:cNvSpPr/>
            <p:nvPr/>
          </p:nvSpPr>
          <p:spPr>
            <a:xfrm>
              <a:off x="2137024" y="2350226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1" name="Rectangle 180"/>
            <p:cNvSpPr/>
            <p:nvPr/>
          </p:nvSpPr>
          <p:spPr>
            <a:xfrm>
              <a:off x="2424660" y="2350227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2" name="Rectangle 181"/>
            <p:cNvSpPr/>
            <p:nvPr/>
          </p:nvSpPr>
          <p:spPr>
            <a:xfrm>
              <a:off x="2658689" y="2350227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3" name="Rectangle 182"/>
            <p:cNvSpPr/>
            <p:nvPr/>
          </p:nvSpPr>
          <p:spPr>
            <a:xfrm>
              <a:off x="2901375" y="2350227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4" name="Rectangle 183"/>
            <p:cNvSpPr/>
            <p:nvPr/>
          </p:nvSpPr>
          <p:spPr>
            <a:xfrm>
              <a:off x="913068" y="2561018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5" name="Rectangle 184"/>
            <p:cNvSpPr/>
            <p:nvPr/>
          </p:nvSpPr>
          <p:spPr>
            <a:xfrm>
              <a:off x="1147097" y="2561018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6" name="Rectangle 185"/>
            <p:cNvSpPr/>
            <p:nvPr/>
          </p:nvSpPr>
          <p:spPr>
            <a:xfrm>
              <a:off x="1389783" y="2561018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7" name="Rectangle 186"/>
            <p:cNvSpPr/>
            <p:nvPr/>
          </p:nvSpPr>
          <p:spPr>
            <a:xfrm>
              <a:off x="1665574" y="2561018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8" name="Rectangle 187"/>
            <p:cNvSpPr/>
            <p:nvPr/>
          </p:nvSpPr>
          <p:spPr>
            <a:xfrm>
              <a:off x="1899603" y="2561017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9" name="Rectangle 188"/>
            <p:cNvSpPr/>
            <p:nvPr/>
          </p:nvSpPr>
          <p:spPr>
            <a:xfrm>
              <a:off x="2142289" y="2561018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0" name="Rectangle 189"/>
            <p:cNvSpPr/>
            <p:nvPr/>
          </p:nvSpPr>
          <p:spPr>
            <a:xfrm>
              <a:off x="2429925" y="2561019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1" name="Rectangle 190"/>
            <p:cNvSpPr/>
            <p:nvPr/>
          </p:nvSpPr>
          <p:spPr>
            <a:xfrm>
              <a:off x="2663954" y="2561018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2" name="Rectangle 191"/>
            <p:cNvSpPr/>
            <p:nvPr/>
          </p:nvSpPr>
          <p:spPr>
            <a:xfrm>
              <a:off x="2906640" y="2561019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3" name="Rectangle 192"/>
            <p:cNvSpPr/>
            <p:nvPr/>
          </p:nvSpPr>
          <p:spPr>
            <a:xfrm>
              <a:off x="919782" y="2756523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4" name="Rectangle 193"/>
            <p:cNvSpPr/>
            <p:nvPr/>
          </p:nvSpPr>
          <p:spPr>
            <a:xfrm>
              <a:off x="1153811" y="2756522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5" name="Rectangle 194"/>
            <p:cNvSpPr/>
            <p:nvPr/>
          </p:nvSpPr>
          <p:spPr>
            <a:xfrm>
              <a:off x="1396497" y="2756523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6" name="Rectangle 195"/>
            <p:cNvSpPr/>
            <p:nvPr/>
          </p:nvSpPr>
          <p:spPr>
            <a:xfrm>
              <a:off x="1672288" y="2756522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7" name="Rectangle 196"/>
            <p:cNvSpPr/>
            <p:nvPr/>
          </p:nvSpPr>
          <p:spPr>
            <a:xfrm>
              <a:off x="1906317" y="2756522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8" name="Rectangle 197"/>
            <p:cNvSpPr/>
            <p:nvPr/>
          </p:nvSpPr>
          <p:spPr>
            <a:xfrm>
              <a:off x="2149003" y="2756522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9" name="Rectangle 198"/>
            <p:cNvSpPr/>
            <p:nvPr/>
          </p:nvSpPr>
          <p:spPr>
            <a:xfrm>
              <a:off x="2436639" y="2756524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0" name="Rectangle 199"/>
            <p:cNvSpPr/>
            <p:nvPr/>
          </p:nvSpPr>
          <p:spPr>
            <a:xfrm>
              <a:off x="2670668" y="2756523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1" name="Rectangle 200"/>
            <p:cNvSpPr/>
            <p:nvPr/>
          </p:nvSpPr>
          <p:spPr>
            <a:xfrm>
              <a:off x="2913354" y="2756524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2" name="Rectangle 201"/>
            <p:cNvSpPr/>
            <p:nvPr/>
          </p:nvSpPr>
          <p:spPr>
            <a:xfrm>
              <a:off x="916306" y="2972264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3" name="Rectangle 202"/>
            <p:cNvSpPr/>
            <p:nvPr/>
          </p:nvSpPr>
          <p:spPr>
            <a:xfrm>
              <a:off x="1150335" y="2972263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4" name="Rectangle 203"/>
            <p:cNvSpPr/>
            <p:nvPr/>
          </p:nvSpPr>
          <p:spPr>
            <a:xfrm>
              <a:off x="1393021" y="2972264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5" name="Rectangle 204"/>
            <p:cNvSpPr/>
            <p:nvPr/>
          </p:nvSpPr>
          <p:spPr>
            <a:xfrm>
              <a:off x="1668812" y="2972263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6" name="Rectangle 205"/>
            <p:cNvSpPr/>
            <p:nvPr/>
          </p:nvSpPr>
          <p:spPr>
            <a:xfrm>
              <a:off x="1902841" y="2972263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7" name="Rectangle 206"/>
            <p:cNvSpPr/>
            <p:nvPr/>
          </p:nvSpPr>
          <p:spPr>
            <a:xfrm>
              <a:off x="2145527" y="2972263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8" name="Rectangle 207"/>
            <p:cNvSpPr/>
            <p:nvPr/>
          </p:nvSpPr>
          <p:spPr>
            <a:xfrm>
              <a:off x="2433163" y="2972265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9" name="Rectangle 208"/>
            <p:cNvSpPr/>
            <p:nvPr/>
          </p:nvSpPr>
          <p:spPr>
            <a:xfrm>
              <a:off x="2667192" y="2972264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0" name="Rectangle 209"/>
            <p:cNvSpPr/>
            <p:nvPr/>
          </p:nvSpPr>
          <p:spPr>
            <a:xfrm>
              <a:off x="2909878" y="2972265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1" name="Rectangle 210"/>
            <p:cNvSpPr/>
            <p:nvPr/>
          </p:nvSpPr>
          <p:spPr>
            <a:xfrm>
              <a:off x="921571" y="3183056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2" name="Rectangle 211"/>
            <p:cNvSpPr/>
            <p:nvPr/>
          </p:nvSpPr>
          <p:spPr>
            <a:xfrm>
              <a:off x="1155600" y="3183055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3" name="Rectangle 212"/>
            <p:cNvSpPr/>
            <p:nvPr/>
          </p:nvSpPr>
          <p:spPr>
            <a:xfrm>
              <a:off x="1398286" y="3183056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4" name="Rectangle 213"/>
            <p:cNvSpPr/>
            <p:nvPr/>
          </p:nvSpPr>
          <p:spPr>
            <a:xfrm>
              <a:off x="1674077" y="3183055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5" name="Rectangle 214"/>
            <p:cNvSpPr/>
            <p:nvPr/>
          </p:nvSpPr>
          <p:spPr>
            <a:xfrm>
              <a:off x="1908106" y="3183054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6" name="Rectangle 215"/>
            <p:cNvSpPr/>
            <p:nvPr/>
          </p:nvSpPr>
          <p:spPr>
            <a:xfrm>
              <a:off x="2150792" y="3183055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7" name="Rectangle 216"/>
            <p:cNvSpPr/>
            <p:nvPr/>
          </p:nvSpPr>
          <p:spPr>
            <a:xfrm>
              <a:off x="2438428" y="3183056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8" name="Rectangle 217"/>
            <p:cNvSpPr/>
            <p:nvPr/>
          </p:nvSpPr>
          <p:spPr>
            <a:xfrm>
              <a:off x="2672457" y="3183056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9" name="Rectangle 218"/>
            <p:cNvSpPr/>
            <p:nvPr/>
          </p:nvSpPr>
          <p:spPr>
            <a:xfrm>
              <a:off x="2915143" y="3183056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0" name="Rectangle 219"/>
            <p:cNvSpPr/>
            <p:nvPr/>
          </p:nvSpPr>
          <p:spPr>
            <a:xfrm>
              <a:off x="928284" y="3378560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1" name="Rectangle 220"/>
            <p:cNvSpPr/>
            <p:nvPr/>
          </p:nvSpPr>
          <p:spPr>
            <a:xfrm>
              <a:off x="1162313" y="3378560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2" name="Rectangle 221"/>
            <p:cNvSpPr/>
            <p:nvPr/>
          </p:nvSpPr>
          <p:spPr>
            <a:xfrm>
              <a:off x="1404999" y="3378560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3" name="Rectangle 222"/>
            <p:cNvSpPr/>
            <p:nvPr/>
          </p:nvSpPr>
          <p:spPr>
            <a:xfrm>
              <a:off x="1680790" y="3378560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4" name="Rectangle 223"/>
            <p:cNvSpPr/>
            <p:nvPr/>
          </p:nvSpPr>
          <p:spPr>
            <a:xfrm>
              <a:off x="1914820" y="3378559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5" name="Rectangle 224"/>
            <p:cNvSpPr/>
            <p:nvPr/>
          </p:nvSpPr>
          <p:spPr>
            <a:xfrm>
              <a:off x="2157505" y="3378560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6" name="Rectangle 225"/>
            <p:cNvSpPr/>
            <p:nvPr/>
          </p:nvSpPr>
          <p:spPr>
            <a:xfrm>
              <a:off x="2445141" y="3378561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7" name="Rectangle 226"/>
            <p:cNvSpPr/>
            <p:nvPr/>
          </p:nvSpPr>
          <p:spPr>
            <a:xfrm>
              <a:off x="2679170" y="3378560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8" name="Rectangle 227"/>
            <p:cNvSpPr/>
            <p:nvPr/>
          </p:nvSpPr>
          <p:spPr>
            <a:xfrm>
              <a:off x="2921856" y="3378561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229" name="Group 228"/>
            <p:cNvGrpSpPr/>
            <p:nvPr/>
          </p:nvGrpSpPr>
          <p:grpSpPr>
            <a:xfrm>
              <a:off x="1150015" y="1717398"/>
              <a:ext cx="1923450" cy="1597587"/>
              <a:chOff x="1410258" y="2895600"/>
              <a:chExt cx="1923450" cy="1597587"/>
            </a:xfrm>
          </p:grpSpPr>
          <p:sp>
            <p:nvSpPr>
              <p:cNvPr id="230" name="Rectangle 229"/>
              <p:cNvSpPr/>
              <p:nvPr/>
            </p:nvSpPr>
            <p:spPr>
              <a:xfrm>
                <a:off x="1410258" y="3104754"/>
                <a:ext cx="175311" cy="1307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31" name="Rectangle 230"/>
              <p:cNvSpPr/>
              <p:nvPr/>
            </p:nvSpPr>
            <p:spPr>
              <a:xfrm>
                <a:off x="1931303" y="3298440"/>
                <a:ext cx="175311" cy="1307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32" name="Rectangle 231"/>
              <p:cNvSpPr/>
              <p:nvPr/>
            </p:nvSpPr>
            <p:spPr>
              <a:xfrm>
                <a:off x="1411251" y="3733618"/>
                <a:ext cx="175311" cy="1307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33" name="Rectangle 232"/>
              <p:cNvSpPr/>
              <p:nvPr/>
            </p:nvSpPr>
            <p:spPr>
              <a:xfrm>
                <a:off x="2158455" y="3929906"/>
                <a:ext cx="175311" cy="1307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34" name="Rectangle 233"/>
              <p:cNvSpPr/>
              <p:nvPr/>
            </p:nvSpPr>
            <p:spPr>
              <a:xfrm>
                <a:off x="2925863" y="3302395"/>
                <a:ext cx="175311" cy="1307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35" name="Rectangle 234"/>
              <p:cNvSpPr/>
              <p:nvPr/>
            </p:nvSpPr>
            <p:spPr>
              <a:xfrm>
                <a:off x="1431588" y="4362454"/>
                <a:ext cx="175311" cy="1307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36" name="Rectangle 235"/>
              <p:cNvSpPr/>
              <p:nvPr/>
            </p:nvSpPr>
            <p:spPr>
              <a:xfrm>
                <a:off x="2415489" y="2895600"/>
                <a:ext cx="175311" cy="1307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37" name="Rectangle 236"/>
              <p:cNvSpPr/>
              <p:nvPr/>
            </p:nvSpPr>
            <p:spPr>
              <a:xfrm>
                <a:off x="3158397" y="3520526"/>
                <a:ext cx="175311" cy="1307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38" name="Rectangle 237"/>
              <p:cNvSpPr/>
              <p:nvPr/>
            </p:nvSpPr>
            <p:spPr>
              <a:xfrm>
                <a:off x="2689275" y="4149357"/>
                <a:ext cx="175311" cy="1307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39" name="Rectangle 238"/>
              <p:cNvSpPr/>
              <p:nvPr/>
            </p:nvSpPr>
            <p:spPr>
              <a:xfrm>
                <a:off x="2934723" y="4362454"/>
                <a:ext cx="175311" cy="1307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0" name="Rectangle 239"/>
              <p:cNvSpPr/>
              <p:nvPr/>
            </p:nvSpPr>
            <p:spPr>
              <a:xfrm>
                <a:off x="2403666" y="3519171"/>
                <a:ext cx="175311" cy="1307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1" name="Rectangle 240"/>
              <p:cNvSpPr/>
              <p:nvPr/>
            </p:nvSpPr>
            <p:spPr>
              <a:xfrm>
                <a:off x="1656461" y="4149356"/>
                <a:ext cx="175311" cy="1307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2" name="Rectangle 241"/>
              <p:cNvSpPr/>
              <p:nvPr/>
            </p:nvSpPr>
            <p:spPr>
              <a:xfrm>
                <a:off x="1653489" y="2895600"/>
                <a:ext cx="175311" cy="1307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grpSp>
        <p:nvGrpSpPr>
          <p:cNvPr id="243" name="Group 242"/>
          <p:cNvGrpSpPr/>
          <p:nvPr/>
        </p:nvGrpSpPr>
        <p:grpSpPr>
          <a:xfrm>
            <a:off x="928284" y="5031881"/>
            <a:ext cx="2170127" cy="129322"/>
            <a:chOff x="928284" y="3660281"/>
            <a:chExt cx="2170127" cy="129322"/>
          </a:xfrm>
        </p:grpSpPr>
        <p:sp>
          <p:nvSpPr>
            <p:cNvPr id="244" name="Rectangle 243"/>
            <p:cNvSpPr/>
            <p:nvPr/>
          </p:nvSpPr>
          <p:spPr>
            <a:xfrm>
              <a:off x="928284" y="3660282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5" name="Rectangle 244"/>
            <p:cNvSpPr/>
            <p:nvPr/>
          </p:nvSpPr>
          <p:spPr>
            <a:xfrm>
              <a:off x="1162313" y="3660282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6" name="Rectangle 245"/>
            <p:cNvSpPr/>
            <p:nvPr/>
          </p:nvSpPr>
          <p:spPr>
            <a:xfrm>
              <a:off x="1404999" y="3660282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7" name="Rectangle 246"/>
            <p:cNvSpPr/>
            <p:nvPr/>
          </p:nvSpPr>
          <p:spPr>
            <a:xfrm>
              <a:off x="1680790" y="3660282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8" name="Rectangle 247"/>
            <p:cNvSpPr/>
            <p:nvPr/>
          </p:nvSpPr>
          <p:spPr>
            <a:xfrm>
              <a:off x="1914820" y="3660281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9" name="Rectangle 248"/>
            <p:cNvSpPr/>
            <p:nvPr/>
          </p:nvSpPr>
          <p:spPr>
            <a:xfrm>
              <a:off x="2157505" y="3660282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0" name="Rectangle 249"/>
            <p:cNvSpPr/>
            <p:nvPr/>
          </p:nvSpPr>
          <p:spPr>
            <a:xfrm>
              <a:off x="2445141" y="3660283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1" name="Rectangle 250"/>
            <p:cNvSpPr/>
            <p:nvPr/>
          </p:nvSpPr>
          <p:spPr>
            <a:xfrm>
              <a:off x="2679170" y="3660282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2" name="Rectangle 251"/>
            <p:cNvSpPr/>
            <p:nvPr/>
          </p:nvSpPr>
          <p:spPr>
            <a:xfrm>
              <a:off x="2921856" y="3660283"/>
              <a:ext cx="176555" cy="129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54" name="Rectangle 253"/>
          <p:cNvSpPr/>
          <p:nvPr/>
        </p:nvSpPr>
        <p:spPr>
          <a:xfrm>
            <a:off x="1398907" y="5031883"/>
            <a:ext cx="175311" cy="13073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5" name="Rectangle 254"/>
          <p:cNvSpPr/>
          <p:nvPr/>
        </p:nvSpPr>
        <p:spPr>
          <a:xfrm>
            <a:off x="4038600" y="4616633"/>
            <a:ext cx="1066800" cy="69023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odel</a:t>
            </a:r>
            <a:endParaRPr lang="en-US" sz="24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256" name="Elbow Connector 255"/>
          <p:cNvCxnSpPr>
            <a:stCxn id="254" idx="2"/>
            <a:endCxn id="255" idx="1"/>
          </p:cNvCxnSpPr>
          <p:nvPr/>
        </p:nvCxnSpPr>
        <p:spPr>
          <a:xfrm rot="5400000" flipH="1" flipV="1">
            <a:off x="2662149" y="3786165"/>
            <a:ext cx="200864" cy="2552037"/>
          </a:xfrm>
          <a:prstGeom prst="bentConnector4">
            <a:avLst>
              <a:gd name="adj1" fmla="val -113808"/>
              <a:gd name="adj2" fmla="val 51717"/>
            </a:avLst>
          </a:prstGeom>
          <a:ln w="38100"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7" name="Flowchart: Manual Operation 256"/>
          <p:cNvSpPr/>
          <p:nvPr/>
        </p:nvSpPr>
        <p:spPr>
          <a:xfrm rot="16200000">
            <a:off x="4771829" y="3536876"/>
            <a:ext cx="2689668" cy="492715"/>
          </a:xfrm>
          <a:prstGeom prst="flowChartManualOperation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ccurate ?</a:t>
            </a:r>
            <a:endParaRPr lang="en-US" sz="24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258" name="Straight Arrow Connector 257"/>
          <p:cNvCxnSpPr>
            <a:stCxn id="255" idx="3"/>
            <a:endCxn id="257" idx="0"/>
          </p:cNvCxnSpPr>
          <p:nvPr/>
        </p:nvCxnSpPr>
        <p:spPr>
          <a:xfrm flipV="1">
            <a:off x="5105400" y="3783234"/>
            <a:ext cx="764906" cy="117851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9" name="Right Arrow 258"/>
          <p:cNvSpPr/>
          <p:nvPr/>
        </p:nvSpPr>
        <p:spPr>
          <a:xfrm>
            <a:off x="6468919" y="3657823"/>
            <a:ext cx="693881" cy="456977"/>
          </a:xfrm>
          <a:prstGeom prst="rightArrow">
            <a:avLst>
              <a:gd name="adj1" fmla="val 25516"/>
              <a:gd name="adj2" fmla="val 50000"/>
            </a:avLst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0" name="TextBox 259"/>
          <p:cNvSpPr txBox="1"/>
          <p:nvPr/>
        </p:nvSpPr>
        <p:spPr>
          <a:xfrm>
            <a:off x="6416045" y="3429000"/>
            <a:ext cx="518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Yes</a:t>
            </a:r>
            <a:endParaRPr lang="en-US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61" name="TextBox 260"/>
          <p:cNvSpPr txBox="1"/>
          <p:nvPr/>
        </p:nvSpPr>
        <p:spPr>
          <a:xfrm rot="927322">
            <a:off x="6138894" y="4708343"/>
            <a:ext cx="4667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No</a:t>
            </a:r>
            <a:endParaRPr lang="en-US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62" name="Rectangle 261"/>
          <p:cNvSpPr/>
          <p:nvPr/>
        </p:nvSpPr>
        <p:spPr>
          <a:xfrm>
            <a:off x="7162800" y="3429000"/>
            <a:ext cx="1828800" cy="905711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till in Steady </a:t>
            </a:r>
            <a:r>
              <a:rPr lang="en-US" sz="24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tate</a:t>
            </a:r>
            <a:endParaRPr lang="en-US" sz="24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63" name="Rounded Rectangle 262"/>
          <p:cNvSpPr/>
          <p:nvPr/>
        </p:nvSpPr>
        <p:spPr>
          <a:xfrm>
            <a:off x="3733800" y="2819055"/>
            <a:ext cx="1752600" cy="952831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ystem </a:t>
            </a:r>
            <a:r>
              <a:rPr lang="en-US" sz="24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nager</a:t>
            </a:r>
            <a:endParaRPr lang="en-US" sz="24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64" name="Curved Down Arrow 263"/>
          <p:cNvSpPr/>
          <p:nvPr/>
        </p:nvSpPr>
        <p:spPr>
          <a:xfrm rot="10035640">
            <a:off x="3932728" y="5249739"/>
            <a:ext cx="2428017" cy="737079"/>
          </a:xfrm>
          <a:prstGeom prst="curvedDown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65" name="Rectangle 264"/>
          <p:cNvSpPr/>
          <p:nvPr/>
        </p:nvSpPr>
        <p:spPr>
          <a:xfrm>
            <a:off x="4343400" y="5530534"/>
            <a:ext cx="1219200" cy="4404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date</a:t>
            </a:r>
            <a:endParaRPr lang="en-US" sz="24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66" name="Up Arrow 265"/>
          <p:cNvSpPr/>
          <p:nvPr/>
        </p:nvSpPr>
        <p:spPr>
          <a:xfrm>
            <a:off x="4495800" y="3877798"/>
            <a:ext cx="201669" cy="694202"/>
          </a:xfrm>
          <a:prstGeom prst="up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7" name="Left Arrow 266"/>
          <p:cNvSpPr/>
          <p:nvPr/>
        </p:nvSpPr>
        <p:spPr>
          <a:xfrm>
            <a:off x="3124200" y="3217051"/>
            <a:ext cx="533400" cy="211950"/>
          </a:xfrm>
          <a:prstGeom prst="left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8" name="Right Arrow 267"/>
          <p:cNvSpPr/>
          <p:nvPr/>
        </p:nvSpPr>
        <p:spPr>
          <a:xfrm rot="2011411">
            <a:off x="3200400" y="4224899"/>
            <a:ext cx="685800" cy="245603"/>
          </a:xfrm>
          <a:prstGeom prst="right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3" name="TextBox 252"/>
          <p:cNvSpPr txBox="1"/>
          <p:nvPr/>
        </p:nvSpPr>
        <p:spPr>
          <a:xfrm>
            <a:off x="907803" y="5345668"/>
            <a:ext cx="218110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New application</a:t>
            </a:r>
            <a:endParaRPr lang="en-US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29851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24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8" dur="500" fill="hold"/>
                                        <p:tgtEl>
                                          <p:spTgt spid="25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19" dur="500" fill="hold"/>
                                        <p:tgtEl>
                                          <p:spTgt spid="25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20" dur="500" fill="hold"/>
                                        <p:tgtEl>
                                          <p:spTgt spid="25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set>
                                      <p:cBhvr>
                                        <p:cTn id="21" dur="500" fill="hold"/>
                                        <p:tgtEl>
                                          <p:spTgt spid="25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4" grpId="0" animBg="1"/>
      <p:bldP spid="254" grpId="1" animBg="1"/>
      <p:bldP spid="257" grpId="0" animBg="1"/>
      <p:bldP spid="259" grpId="0" animBg="1"/>
      <p:bldP spid="260" grpId="0"/>
      <p:bldP spid="261" grpId="0"/>
      <p:bldP spid="262" grpId="0" animBg="1"/>
      <p:bldP spid="264" grpId="0" animBg="1"/>
      <p:bldP spid="265" grpId="0"/>
      <p:bldP spid="25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b="1" dirty="0" smtClean="0">
                <a:solidFill>
                  <a:srgbClr val="003258"/>
                </a:solidFill>
                <a:latin typeface="Times New Roman" pitchFamily="18" charset="0"/>
                <a:cs typeface="Times New Roman" pitchFamily="18" charset="0"/>
              </a:rPr>
              <a:t>Model Updates</a:t>
            </a:r>
            <a:endParaRPr lang="en-US" b="1" dirty="0">
              <a:solidFill>
                <a:srgbClr val="003258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524000"/>
            <a:ext cx="8229600" cy="1849177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Poor prediction triggers model update</a:t>
            </a: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Collect a few profiles for new SW (e.g., 10-20)</a:t>
            </a: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Update kernels, interactions, fit</a:t>
            </a:r>
          </a:p>
        </p:txBody>
      </p:sp>
      <p:pic>
        <p:nvPicPr>
          <p:cNvPr id="4" name="Picture 14" descr="2newnew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6242050"/>
            <a:ext cx="9144000" cy="615950"/>
          </a:xfrm>
          <a:prstGeom prst="rect">
            <a:avLst/>
          </a:prstGeom>
          <a:noFill/>
        </p:spPr>
      </p:pic>
      <p:sp>
        <p:nvSpPr>
          <p:cNvPr id="16" name="Date Placeholder 1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5D5B05-0EDF-4A4B-BB98-B8A6176EFF4A}" type="datetime1">
              <a:rPr lang="en-US" smtClean="0"/>
              <a:t>12/4/2012</a:t>
            </a:fld>
            <a:endParaRPr lang="en-US"/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35D87E-437D-4F5D-9E67-76D0840DA06A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1371600" y="3810000"/>
            <a:ext cx="1447800" cy="10668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 Training Data</a:t>
            </a:r>
            <a:endParaRPr lang="en-US" sz="24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5" name="Straight Arrow Connector 14"/>
          <p:cNvCxnSpPr>
            <a:stCxn id="14" idx="3"/>
            <a:endCxn id="18" idx="2"/>
          </p:cNvCxnSpPr>
          <p:nvPr/>
        </p:nvCxnSpPr>
        <p:spPr>
          <a:xfrm>
            <a:off x="2819400" y="4343400"/>
            <a:ext cx="533400" cy="3429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Oval 17"/>
          <p:cNvSpPr/>
          <p:nvPr/>
        </p:nvSpPr>
        <p:spPr>
          <a:xfrm>
            <a:off x="3352800" y="3581400"/>
            <a:ext cx="2667000" cy="2209800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Genetic Algorithm</a:t>
            </a:r>
            <a:endParaRPr lang="en-US" sz="24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9" name="Straight Arrow Connector 18"/>
          <p:cNvCxnSpPr/>
          <p:nvPr/>
        </p:nvCxnSpPr>
        <p:spPr>
          <a:xfrm>
            <a:off x="6019800" y="4694261"/>
            <a:ext cx="5334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ectangle 19"/>
          <p:cNvSpPr/>
          <p:nvPr/>
        </p:nvSpPr>
        <p:spPr>
          <a:xfrm>
            <a:off x="1371600" y="4953000"/>
            <a:ext cx="1447800" cy="10668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Old Model</a:t>
            </a:r>
            <a:endParaRPr lang="en-US" sz="24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21" name="Straight Arrow Connector 20"/>
          <p:cNvCxnSpPr>
            <a:stCxn id="20" idx="3"/>
          </p:cNvCxnSpPr>
          <p:nvPr/>
        </p:nvCxnSpPr>
        <p:spPr>
          <a:xfrm flipV="1">
            <a:off x="2819400" y="4800600"/>
            <a:ext cx="533400" cy="685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Rectangle 21"/>
          <p:cNvSpPr/>
          <p:nvPr/>
        </p:nvSpPr>
        <p:spPr>
          <a:xfrm>
            <a:off x="6553200" y="3993391"/>
            <a:ext cx="1904999" cy="140173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odel (Kernels, Interactions)</a:t>
            </a:r>
            <a:endParaRPr lang="en-US" sz="24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31731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b="1" dirty="0" smtClean="0">
                <a:solidFill>
                  <a:srgbClr val="003258"/>
                </a:solidFill>
                <a:latin typeface="Times New Roman" pitchFamily="18" charset="0"/>
                <a:cs typeface="Times New Roman" pitchFamily="18" charset="0"/>
              </a:rPr>
              <a:t>Integrated HW &amp; SW Space</a:t>
            </a:r>
            <a:endParaRPr lang="en-US" b="1" dirty="0">
              <a:solidFill>
                <a:srgbClr val="003258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29200"/>
          </a:xfrm>
        </p:spPr>
        <p:txBody>
          <a:bodyPr>
            <a:normAutofit/>
          </a:bodyPr>
          <a:lstStyle/>
          <a:p>
            <a:pPr marL="342900" lvl="1" indent="-342900">
              <a:buFont typeface="Arial" pitchFamily="34" charset="0"/>
              <a:buChar char="•"/>
            </a:pPr>
            <a:r>
              <a:rPr lang="en-US" dirty="0" smtClean="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Hardware Space (17 parameters)</a:t>
            </a:r>
            <a:endParaRPr lang="en-US" dirty="0"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  <a:p>
            <a:pPr lvl="1"/>
            <a:r>
              <a:rPr lang="en-US" dirty="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Pipeline </a:t>
            </a:r>
            <a:r>
              <a:rPr lang="en-US" dirty="0" smtClean="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parameters </a:t>
            </a:r>
            <a:r>
              <a:rPr lang="en-US" dirty="0" smtClean="0">
                <a:latin typeface="Times New Roman" pitchFamily="18" charset="0"/>
                <a:ea typeface="Tahoma" pitchFamily="34" charset="0"/>
                <a:cs typeface="Times New Roman" pitchFamily="18" charset="0"/>
                <a:sym typeface="Wingdings" pitchFamily="2" charset="2"/>
              </a:rPr>
              <a:t> </a:t>
            </a:r>
            <a:r>
              <a:rPr lang="en-US" dirty="0" smtClean="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e.g</a:t>
            </a:r>
            <a:r>
              <a:rPr lang="en-US" dirty="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. width, rob size</a:t>
            </a:r>
          </a:p>
          <a:p>
            <a:pPr lvl="1"/>
            <a:r>
              <a:rPr lang="en-US" dirty="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Cache </a:t>
            </a:r>
            <a:r>
              <a:rPr lang="en-US" dirty="0" smtClean="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parameters </a:t>
            </a:r>
            <a:r>
              <a:rPr lang="en-US" dirty="0" smtClean="0">
                <a:latin typeface="Times New Roman" pitchFamily="18" charset="0"/>
                <a:ea typeface="Tahoma" pitchFamily="34" charset="0"/>
                <a:cs typeface="Times New Roman" pitchFamily="18" charset="0"/>
                <a:sym typeface="Wingdings" pitchFamily="2" charset="2"/>
              </a:rPr>
              <a:t> e.g., </a:t>
            </a:r>
            <a:r>
              <a:rPr lang="en-US" dirty="0" smtClean="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cache </a:t>
            </a:r>
            <a:r>
              <a:rPr lang="en-US" dirty="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size, associativity</a:t>
            </a:r>
          </a:p>
          <a:p>
            <a:pPr lvl="1"/>
            <a:r>
              <a:rPr lang="en-US" dirty="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Functional </a:t>
            </a:r>
            <a:r>
              <a:rPr lang="en-US" dirty="0" smtClean="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unit </a:t>
            </a:r>
            <a:r>
              <a:rPr lang="en-US" dirty="0" smtClean="0">
                <a:latin typeface="Times New Roman" pitchFamily="18" charset="0"/>
                <a:ea typeface="Tahoma" pitchFamily="34" charset="0"/>
                <a:cs typeface="Times New Roman" pitchFamily="18" charset="0"/>
                <a:sym typeface="Wingdings" pitchFamily="2" charset="2"/>
              </a:rPr>
              <a:t> e.g., </a:t>
            </a:r>
            <a:r>
              <a:rPr lang="en-US" dirty="0" smtClean="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ALU count</a:t>
            </a:r>
          </a:p>
          <a:p>
            <a:pPr lvl="8"/>
            <a:endParaRPr lang="en-US" dirty="0"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  <a:p>
            <a:r>
              <a:rPr lang="en-US" sz="2800" dirty="0" smtClean="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Software Space (13 parameters)</a:t>
            </a:r>
          </a:p>
          <a:p>
            <a:pPr lvl="1"/>
            <a:r>
              <a:rPr lang="en-US" dirty="0" smtClean="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Instruction mix</a:t>
            </a:r>
          </a:p>
          <a:p>
            <a:pPr lvl="1"/>
            <a:r>
              <a:rPr lang="en-US" dirty="0" smtClean="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Locality</a:t>
            </a:r>
            <a:r>
              <a:rPr lang="en-US" dirty="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 </a:t>
            </a:r>
            <a:r>
              <a:rPr lang="en-US" dirty="0" smtClean="0">
                <a:latin typeface="Times New Roman" pitchFamily="18" charset="0"/>
                <a:ea typeface="Tahoma" pitchFamily="34" charset="0"/>
                <a:cs typeface="Times New Roman" pitchFamily="18" charset="0"/>
                <a:sym typeface="Wingdings" pitchFamily="2" charset="2"/>
              </a:rPr>
              <a:t> e.g., re-use distance</a:t>
            </a:r>
            <a:endParaRPr lang="en-US" dirty="0" smtClean="0"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  <a:p>
            <a:pPr lvl="1"/>
            <a:r>
              <a:rPr lang="en-US" dirty="0" smtClean="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ILP </a:t>
            </a:r>
            <a:r>
              <a:rPr lang="en-US" dirty="0" smtClean="0">
                <a:latin typeface="Times New Roman" pitchFamily="18" charset="0"/>
                <a:ea typeface="Tahoma" pitchFamily="34" charset="0"/>
                <a:cs typeface="Times New Roman" pitchFamily="18" charset="0"/>
                <a:sym typeface="Wingdings" pitchFamily="2" charset="2"/>
              </a:rPr>
              <a:t> e.g., producer-consumer distance</a:t>
            </a:r>
            <a:endParaRPr lang="en-US" dirty="0" smtClean="0"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pic>
        <p:nvPicPr>
          <p:cNvPr id="4" name="Picture 14" descr="2newnew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6242050"/>
            <a:ext cx="9144000" cy="615950"/>
          </a:xfrm>
          <a:prstGeom prst="rect">
            <a:avLst/>
          </a:prstGeom>
          <a:noFill/>
        </p:spPr>
      </p:pic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B5255B-D355-426E-9D77-E71F96E4C43C}" type="datetime1">
              <a:rPr lang="en-US" smtClean="0"/>
              <a:t>12/4/2012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35D87E-437D-4F5D-9E67-76D0840DA06A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1377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2345" y="2743200"/>
            <a:ext cx="3203455" cy="20351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5673" y="2743200"/>
            <a:ext cx="3487727" cy="20146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b="1" dirty="0" smtClean="0">
                <a:solidFill>
                  <a:srgbClr val="003258"/>
                </a:solidFill>
                <a:latin typeface="Times New Roman" pitchFamily="18" charset="0"/>
                <a:cs typeface="Times New Roman" pitchFamily="18" charset="0"/>
              </a:rPr>
              <a:t>Steady State Interpolation</a:t>
            </a:r>
            <a:endParaRPr lang="en-US" b="1" dirty="0">
              <a:solidFill>
                <a:srgbClr val="003258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Train model with sparse HW-SW profiles</a:t>
            </a: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Interpolate for HW-SW pairs not profiles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endParaRPr lang="en-US" dirty="0" smtClean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6" name="Picture 14" descr="2newnew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6242050"/>
            <a:ext cx="9144000" cy="615950"/>
          </a:xfrm>
          <a:prstGeom prst="rect">
            <a:avLst/>
          </a:prstGeom>
          <a:noFill/>
        </p:spPr>
      </p:pic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02BCF8-AA7F-49D8-8E2B-5F69883D1573}" type="datetime1">
              <a:rPr lang="en-US" smtClean="0"/>
              <a:t>12/4/2012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35D87E-437D-4F5D-9E67-76D0840DA06A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00203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b="1" dirty="0" smtClean="0">
                <a:solidFill>
                  <a:srgbClr val="003258"/>
                </a:solidFill>
                <a:latin typeface="Times New Roman" pitchFamily="18" charset="0"/>
                <a:cs typeface="Times New Roman" pitchFamily="18" charset="0"/>
              </a:rPr>
              <a:t>Perturbed Extrapolation </a:t>
            </a:r>
            <a:endParaRPr lang="en-US" b="1" dirty="0">
              <a:solidFill>
                <a:srgbClr val="003258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Train model with sparse HW-SW profiles</a:t>
            </a: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Extrapolate for new SW and new HW</a:t>
            </a:r>
          </a:p>
          <a:p>
            <a:pPr lvl="8"/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Predict app </a:t>
            </a:r>
            <a:r>
              <a:rPr lang="en-US" b="1" i="1" dirty="0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from </a:t>
            </a:r>
            <a:r>
              <a:rPr lang="en-US" b="1" i="1" dirty="0" smtClean="0">
                <a:latin typeface="Times New Roman" pitchFamily="18" charset="0"/>
                <a:cs typeface="Times New Roman" pitchFamily="18" charset="0"/>
              </a:rPr>
              <a:t>n-1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apps</a:t>
            </a:r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Also supports SW variants (compiler opt, data inputs)</a:t>
            </a:r>
          </a:p>
          <a:p>
            <a:pPr lvl="1"/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endParaRPr lang="en-US" dirty="0" smtClean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9851" y="2598305"/>
            <a:ext cx="3429000" cy="20411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14" descr="2newnew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6242050"/>
            <a:ext cx="9144000" cy="615950"/>
          </a:xfrm>
          <a:prstGeom prst="rect">
            <a:avLst/>
          </a:prstGeom>
          <a:noFill/>
        </p:spPr>
      </p:pic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8961" y="2598305"/>
            <a:ext cx="3219450" cy="21260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02BCF8-AA7F-49D8-8E2B-5F69883D1573}" type="datetime1">
              <a:rPr lang="en-US" smtClean="0"/>
              <a:t>12/4/2012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35D87E-437D-4F5D-9E67-76D0840DA06A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8283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684861"/>
            <a:ext cx="3690334" cy="27958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4636" y="2690548"/>
            <a:ext cx="3581399" cy="27958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b="1" dirty="0" smtClean="0">
                <a:solidFill>
                  <a:srgbClr val="003258"/>
                </a:solidFill>
                <a:latin typeface="Times New Roman" pitchFamily="18" charset="0"/>
                <a:cs typeface="Times New Roman" pitchFamily="18" charset="0"/>
              </a:rPr>
              <a:t>Relative Accuracy</a:t>
            </a:r>
            <a:endParaRPr lang="en-US" b="1" dirty="0">
              <a:solidFill>
                <a:srgbClr val="003258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Accurate interpolation, extrapolation</a:t>
            </a: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Correlation coefficient &gt; 0.9</a:t>
            </a:r>
          </a:p>
          <a:p>
            <a:pPr lvl="8"/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>
              <a:buNone/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endParaRPr lang="en-US" dirty="0" smtClean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6" name="Picture 14" descr="2newnew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6242050"/>
            <a:ext cx="9144000" cy="615950"/>
          </a:xfrm>
          <a:prstGeom prst="rect">
            <a:avLst/>
          </a:prstGeom>
          <a:noFill/>
        </p:spPr>
      </p:pic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02BCF8-AA7F-49D8-8E2B-5F69883D1573}" type="datetime1">
              <a:rPr lang="en-US" smtClean="0"/>
              <a:t>12/4/2012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35D87E-437D-4F5D-9E67-76D0840DA06A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1039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Outline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chemeClr val="bg1">
                    <a:lumMod val="85000"/>
                  </a:schemeClr>
                </a:solidFill>
                <a:latin typeface="Times New Roman" pitchFamily="18" charset="0"/>
                <a:cs typeface="Times New Roman" pitchFamily="18" charset="0"/>
              </a:rPr>
              <a:t>Introduction</a:t>
            </a:r>
          </a:p>
          <a:p>
            <a:r>
              <a:rPr lang="en-US" dirty="0">
                <a:solidFill>
                  <a:schemeClr val="bg1">
                    <a:lumMod val="85000"/>
                  </a:schemeClr>
                </a:solidFill>
                <a:latin typeface="Times New Roman" pitchFamily="18" charset="0"/>
                <a:cs typeface="Times New Roman" pitchFamily="18" charset="0"/>
              </a:rPr>
              <a:t>Inferred Performance Models</a:t>
            </a:r>
          </a:p>
          <a:p>
            <a:r>
              <a:rPr lang="en-US" dirty="0" smtClean="0">
                <a:solidFill>
                  <a:schemeClr val="bg1">
                    <a:lumMod val="85000"/>
                  </a:schemeClr>
                </a:solidFill>
                <a:latin typeface="Times New Roman" pitchFamily="18" charset="0"/>
                <a:cs typeface="Times New Roman" pitchFamily="18" charset="0"/>
              </a:rPr>
              <a:t>Generalized 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  <a:latin typeface="Times New Roman" pitchFamily="18" charset="0"/>
                <a:cs typeface="Times New Roman" pitchFamily="18" charset="0"/>
              </a:rPr>
              <a:t>Models</a:t>
            </a:r>
          </a:p>
          <a:p>
            <a:r>
              <a:rPr lang="en-US" b="1" dirty="0">
                <a:solidFill>
                  <a:srgbClr val="003258"/>
                </a:solidFill>
                <a:latin typeface="Times New Roman" pitchFamily="18" charset="0"/>
                <a:cs typeface="Times New Roman" pitchFamily="18" charset="0"/>
              </a:rPr>
              <a:t>Specialized Models</a:t>
            </a:r>
          </a:p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Conclusions</a:t>
            </a:r>
          </a:p>
        </p:txBody>
      </p:sp>
      <p:pic>
        <p:nvPicPr>
          <p:cNvPr id="4" name="Picture 14" descr="2newnew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6242050"/>
            <a:ext cx="9144000" cy="615950"/>
          </a:xfrm>
          <a:prstGeom prst="rect">
            <a:avLst/>
          </a:prstGeom>
          <a:noFill/>
        </p:spPr>
      </p:pic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0C454E-378C-4203-9882-F3E647E11201}" type="datetime1">
              <a:rPr lang="en-US" smtClean="0"/>
              <a:t>12/4/2012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35D87E-437D-4F5D-9E67-76D0840DA06A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0513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b="1" dirty="0">
                <a:solidFill>
                  <a:srgbClr val="003258"/>
                </a:solidFill>
                <a:latin typeface="Times New Roman" pitchFamily="18" charset="0"/>
                <a:cs typeface="Times New Roman" pitchFamily="18" charset="0"/>
              </a:rPr>
              <a:t>Specialized </a:t>
            </a:r>
            <a:r>
              <a:rPr lang="en-US" b="1" dirty="0" smtClean="0">
                <a:solidFill>
                  <a:srgbClr val="003258"/>
                </a:solidFill>
                <a:latin typeface="Times New Roman" pitchFamily="18" charset="0"/>
                <a:cs typeface="Times New Roman" pitchFamily="18" charset="0"/>
              </a:rPr>
              <a:t>Models</a:t>
            </a:r>
            <a:endParaRPr lang="en-US" b="1" dirty="0">
              <a:solidFill>
                <a:srgbClr val="003258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Generality is expensive</a:t>
            </a: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Requires many SW characteristics (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e.g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,. 13)</a:t>
            </a:r>
          </a:p>
          <a:p>
            <a:pPr lvl="8"/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With domain knowledge, SW behavior expressed at higher level </a:t>
            </a: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Reduces number of SW characteristics</a:t>
            </a: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Reduces profiling cost</a:t>
            </a: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Increases model accuracy</a:t>
            </a:r>
          </a:p>
        </p:txBody>
      </p:sp>
      <p:pic>
        <p:nvPicPr>
          <p:cNvPr id="5" name="Picture 14" descr="2newnew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6242050"/>
            <a:ext cx="9144000" cy="615950"/>
          </a:xfrm>
          <a:prstGeom prst="rect">
            <a:avLst/>
          </a:prstGeom>
          <a:noFill/>
        </p:spPr>
      </p:pic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0D5CE9-E847-4DDB-A315-CFF09BD9F18A}" type="datetime1">
              <a:rPr lang="en-US" smtClean="0"/>
              <a:t>12/4/2012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35D87E-437D-4F5D-9E67-76D0840DA06A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1671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b="1" dirty="0" smtClean="0">
                <a:solidFill>
                  <a:srgbClr val="003258"/>
                </a:solidFill>
                <a:latin typeface="Times New Roman" pitchFamily="18" charset="0"/>
                <a:cs typeface="Times New Roman" pitchFamily="18" charset="0"/>
              </a:rPr>
              <a:t>Mapping Software to Hardware</a:t>
            </a:r>
            <a:endParaRPr lang="en-US" b="1" dirty="0">
              <a:solidFill>
                <a:srgbClr val="003258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410200"/>
            <a:ext cx="8229600" cy="715963"/>
          </a:xfrm>
        </p:spPr>
        <p:txBody>
          <a:bodyPr/>
          <a:lstStyle/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Management space explosion (M x N)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6" name="Picture 14" descr="2newnew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6242050"/>
            <a:ext cx="9144000" cy="615950"/>
          </a:xfrm>
          <a:prstGeom prst="rect">
            <a:avLst/>
          </a:prstGeom>
          <a:noFill/>
        </p:spPr>
      </p:pic>
      <p:sp>
        <p:nvSpPr>
          <p:cNvPr id="9" name="Rectangle 8"/>
          <p:cNvSpPr/>
          <p:nvPr/>
        </p:nvSpPr>
        <p:spPr>
          <a:xfrm>
            <a:off x="3131222" y="1766810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3508470" y="1766809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3899672" y="1766810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4344239" y="1766809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4721487" y="1766808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5112689" y="1766809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5576349" y="1766811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5953597" y="1766810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6344799" y="1766811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TextBox 29"/>
          <p:cNvSpPr txBox="1"/>
          <p:nvPr/>
        </p:nvSpPr>
        <p:spPr>
          <a:xfrm>
            <a:off x="609600" y="1600200"/>
            <a:ext cx="2057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Heterogeneous HW</a:t>
            </a:r>
            <a:endParaRPr lang="en-US" b="1" dirty="0"/>
          </a:p>
        </p:txBody>
      </p:sp>
      <p:cxnSp>
        <p:nvCxnSpPr>
          <p:cNvPr id="32" name="Straight Arrow Connector 31"/>
          <p:cNvCxnSpPr/>
          <p:nvPr/>
        </p:nvCxnSpPr>
        <p:spPr>
          <a:xfrm>
            <a:off x="2667000" y="1796531"/>
            <a:ext cx="304800" cy="0"/>
          </a:xfrm>
          <a:prstGeom prst="straightConnector1">
            <a:avLst/>
          </a:prstGeom>
          <a:ln w="38100">
            <a:solidFill>
              <a:srgbClr val="003258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1295400" y="1905000"/>
            <a:ext cx="1371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Diverse SW</a:t>
            </a:r>
            <a:endParaRPr lang="en-US" b="1" dirty="0"/>
          </a:p>
        </p:txBody>
      </p:sp>
      <p:cxnSp>
        <p:nvCxnSpPr>
          <p:cNvPr id="34" name="Straight Arrow Connector 33"/>
          <p:cNvCxnSpPr/>
          <p:nvPr/>
        </p:nvCxnSpPr>
        <p:spPr>
          <a:xfrm>
            <a:off x="1950493" y="2274332"/>
            <a:ext cx="0" cy="316468"/>
          </a:xfrm>
          <a:prstGeom prst="straightConnector1">
            <a:avLst/>
          </a:prstGeom>
          <a:ln w="38100">
            <a:solidFill>
              <a:srgbClr val="003258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Rectangle 35"/>
          <p:cNvSpPr/>
          <p:nvPr/>
        </p:nvSpPr>
        <p:spPr>
          <a:xfrm>
            <a:off x="1808192" y="2609846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/>
          <p:cNvSpPr/>
          <p:nvPr/>
        </p:nvSpPr>
        <p:spPr>
          <a:xfrm>
            <a:off x="1808191" y="2909811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/>
          <p:cNvSpPr/>
          <p:nvPr/>
        </p:nvSpPr>
        <p:spPr>
          <a:xfrm>
            <a:off x="1808190" y="3276600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/>
          <p:cNvSpPr/>
          <p:nvPr/>
        </p:nvSpPr>
        <p:spPr>
          <a:xfrm>
            <a:off x="1808189" y="3581400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ectangle 39"/>
          <p:cNvSpPr/>
          <p:nvPr/>
        </p:nvSpPr>
        <p:spPr>
          <a:xfrm>
            <a:off x="1803500" y="3962400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/>
          <p:cNvSpPr/>
          <p:nvPr/>
        </p:nvSpPr>
        <p:spPr>
          <a:xfrm>
            <a:off x="1808188" y="4343400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6" name="Curved Connector 45"/>
          <p:cNvCxnSpPr>
            <a:stCxn id="36" idx="3"/>
            <a:endCxn id="12" idx="2"/>
          </p:cNvCxnSpPr>
          <p:nvPr/>
        </p:nvCxnSpPr>
        <p:spPr>
          <a:xfrm flipV="1">
            <a:off x="2092793" y="1981198"/>
            <a:ext cx="2393747" cy="735843"/>
          </a:xfrm>
          <a:prstGeom prst="curvedConnector2">
            <a:avLst/>
          </a:prstGeom>
          <a:ln w="38100">
            <a:solidFill>
              <a:srgbClr val="003258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urved Connector 47"/>
          <p:cNvCxnSpPr>
            <a:stCxn id="37" idx="3"/>
            <a:endCxn id="10" idx="2"/>
          </p:cNvCxnSpPr>
          <p:nvPr/>
        </p:nvCxnSpPr>
        <p:spPr>
          <a:xfrm flipV="1">
            <a:off x="2092792" y="1981198"/>
            <a:ext cx="1557979" cy="1035808"/>
          </a:xfrm>
          <a:prstGeom prst="curvedConnector2">
            <a:avLst/>
          </a:prstGeom>
          <a:ln w="38100">
            <a:solidFill>
              <a:srgbClr val="003258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Curved Connector 49"/>
          <p:cNvCxnSpPr>
            <a:stCxn id="38" idx="3"/>
            <a:endCxn id="16" idx="2"/>
          </p:cNvCxnSpPr>
          <p:nvPr/>
        </p:nvCxnSpPr>
        <p:spPr>
          <a:xfrm flipV="1">
            <a:off x="2092791" y="1981199"/>
            <a:ext cx="4003107" cy="1402596"/>
          </a:xfrm>
          <a:prstGeom prst="curvedConnector2">
            <a:avLst/>
          </a:prstGeom>
          <a:ln w="38100">
            <a:solidFill>
              <a:srgbClr val="003258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Curved Connector 51"/>
          <p:cNvCxnSpPr>
            <a:stCxn id="39" idx="3"/>
            <a:endCxn id="13" idx="2"/>
          </p:cNvCxnSpPr>
          <p:nvPr/>
        </p:nvCxnSpPr>
        <p:spPr>
          <a:xfrm flipV="1">
            <a:off x="2092790" y="1981197"/>
            <a:ext cx="2770998" cy="1707398"/>
          </a:xfrm>
          <a:prstGeom prst="curvedConnector2">
            <a:avLst/>
          </a:prstGeom>
          <a:ln w="38100">
            <a:solidFill>
              <a:srgbClr val="003258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Curved Connector 53"/>
          <p:cNvCxnSpPr>
            <a:stCxn id="40" idx="3"/>
            <a:endCxn id="9" idx="2"/>
          </p:cNvCxnSpPr>
          <p:nvPr/>
        </p:nvCxnSpPr>
        <p:spPr>
          <a:xfrm flipV="1">
            <a:off x="2088101" y="1981199"/>
            <a:ext cx="1185422" cy="2088396"/>
          </a:xfrm>
          <a:prstGeom prst="curvedConnector2">
            <a:avLst/>
          </a:prstGeom>
          <a:ln w="38100">
            <a:solidFill>
              <a:srgbClr val="003258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urved Connector 55"/>
          <p:cNvCxnSpPr>
            <a:stCxn id="41" idx="3"/>
            <a:endCxn id="15" idx="2"/>
          </p:cNvCxnSpPr>
          <p:nvPr/>
        </p:nvCxnSpPr>
        <p:spPr>
          <a:xfrm flipV="1">
            <a:off x="2092789" y="1981200"/>
            <a:ext cx="3625861" cy="2469395"/>
          </a:xfrm>
          <a:prstGeom prst="curvedConnector2">
            <a:avLst/>
          </a:prstGeom>
          <a:ln w="38100">
            <a:solidFill>
              <a:srgbClr val="003258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Box 57"/>
          <p:cNvSpPr txBox="1"/>
          <p:nvPr/>
        </p:nvSpPr>
        <p:spPr>
          <a:xfrm>
            <a:off x="4724400" y="1371600"/>
            <a:ext cx="3414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N</a:t>
            </a:r>
            <a:endParaRPr lang="en-US" b="1" dirty="0"/>
          </a:p>
        </p:txBody>
      </p:sp>
      <p:sp>
        <p:nvSpPr>
          <p:cNvPr id="60" name="TextBox 59"/>
          <p:cNvSpPr txBox="1"/>
          <p:nvPr/>
        </p:nvSpPr>
        <p:spPr>
          <a:xfrm>
            <a:off x="1411106" y="3364468"/>
            <a:ext cx="3414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M</a:t>
            </a:r>
            <a:endParaRPr lang="en-US" b="1" dirty="0"/>
          </a:p>
        </p:txBody>
      </p:sp>
      <p:sp>
        <p:nvSpPr>
          <p:cNvPr id="61" name="Rectangle 60"/>
          <p:cNvSpPr/>
          <p:nvPr/>
        </p:nvSpPr>
        <p:spPr>
          <a:xfrm>
            <a:off x="3124200" y="2612142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Rectangle 61"/>
          <p:cNvSpPr/>
          <p:nvPr/>
        </p:nvSpPr>
        <p:spPr>
          <a:xfrm>
            <a:off x="3501448" y="2612141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Rectangle 62"/>
          <p:cNvSpPr/>
          <p:nvPr/>
        </p:nvSpPr>
        <p:spPr>
          <a:xfrm>
            <a:off x="3892650" y="2612142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Rectangle 63"/>
          <p:cNvSpPr/>
          <p:nvPr/>
        </p:nvSpPr>
        <p:spPr>
          <a:xfrm>
            <a:off x="4337217" y="2612141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Rectangle 64"/>
          <p:cNvSpPr/>
          <p:nvPr/>
        </p:nvSpPr>
        <p:spPr>
          <a:xfrm>
            <a:off x="4714465" y="2612140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/>
          <p:cNvSpPr/>
          <p:nvPr/>
        </p:nvSpPr>
        <p:spPr>
          <a:xfrm>
            <a:off x="5105667" y="2612141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Rectangle 66"/>
          <p:cNvSpPr/>
          <p:nvPr/>
        </p:nvSpPr>
        <p:spPr>
          <a:xfrm>
            <a:off x="5569327" y="2612143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Rectangle 67"/>
          <p:cNvSpPr/>
          <p:nvPr/>
        </p:nvSpPr>
        <p:spPr>
          <a:xfrm>
            <a:off x="5946575" y="2612142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9" name="Rectangle 68"/>
          <p:cNvSpPr/>
          <p:nvPr/>
        </p:nvSpPr>
        <p:spPr>
          <a:xfrm>
            <a:off x="6337777" y="2612143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/>
          <p:cNvSpPr/>
          <p:nvPr/>
        </p:nvSpPr>
        <p:spPr>
          <a:xfrm>
            <a:off x="3132687" y="2961596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ectangle 70"/>
          <p:cNvSpPr/>
          <p:nvPr/>
        </p:nvSpPr>
        <p:spPr>
          <a:xfrm>
            <a:off x="3509935" y="2961595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Rectangle 71"/>
          <p:cNvSpPr/>
          <p:nvPr/>
        </p:nvSpPr>
        <p:spPr>
          <a:xfrm>
            <a:off x="3901137" y="2961596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Rectangle 72"/>
          <p:cNvSpPr/>
          <p:nvPr/>
        </p:nvSpPr>
        <p:spPr>
          <a:xfrm>
            <a:off x="4345704" y="2961595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Rectangle 73"/>
          <p:cNvSpPr/>
          <p:nvPr/>
        </p:nvSpPr>
        <p:spPr>
          <a:xfrm>
            <a:off x="4722952" y="2961594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Rectangle 74"/>
          <p:cNvSpPr/>
          <p:nvPr/>
        </p:nvSpPr>
        <p:spPr>
          <a:xfrm>
            <a:off x="5114154" y="2961595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Rectangle 75"/>
          <p:cNvSpPr/>
          <p:nvPr/>
        </p:nvSpPr>
        <p:spPr>
          <a:xfrm>
            <a:off x="5577814" y="2961597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7" name="Rectangle 76"/>
          <p:cNvSpPr/>
          <p:nvPr/>
        </p:nvSpPr>
        <p:spPr>
          <a:xfrm>
            <a:off x="5955062" y="2961596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8" name="Rectangle 77"/>
          <p:cNvSpPr/>
          <p:nvPr/>
        </p:nvSpPr>
        <p:spPr>
          <a:xfrm>
            <a:off x="6346264" y="2961597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9" name="Rectangle 78"/>
          <p:cNvSpPr/>
          <p:nvPr/>
        </p:nvSpPr>
        <p:spPr>
          <a:xfrm>
            <a:off x="3143509" y="3285707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0" name="Rectangle 79"/>
          <p:cNvSpPr/>
          <p:nvPr/>
        </p:nvSpPr>
        <p:spPr>
          <a:xfrm>
            <a:off x="3520757" y="3285706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Rectangle 80"/>
          <p:cNvSpPr/>
          <p:nvPr/>
        </p:nvSpPr>
        <p:spPr>
          <a:xfrm>
            <a:off x="3911959" y="3285707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2" name="Rectangle 81"/>
          <p:cNvSpPr/>
          <p:nvPr/>
        </p:nvSpPr>
        <p:spPr>
          <a:xfrm>
            <a:off x="4356526" y="3285706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3" name="Rectangle 82"/>
          <p:cNvSpPr/>
          <p:nvPr/>
        </p:nvSpPr>
        <p:spPr>
          <a:xfrm>
            <a:off x="4733774" y="3285705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4" name="Rectangle 83"/>
          <p:cNvSpPr/>
          <p:nvPr/>
        </p:nvSpPr>
        <p:spPr>
          <a:xfrm>
            <a:off x="5124976" y="3285706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5" name="Rectangle 84"/>
          <p:cNvSpPr/>
          <p:nvPr/>
        </p:nvSpPr>
        <p:spPr>
          <a:xfrm>
            <a:off x="5588636" y="3285708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6" name="Rectangle 85"/>
          <p:cNvSpPr/>
          <p:nvPr/>
        </p:nvSpPr>
        <p:spPr>
          <a:xfrm>
            <a:off x="5965884" y="3285707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7" name="Rectangle 86"/>
          <p:cNvSpPr/>
          <p:nvPr/>
        </p:nvSpPr>
        <p:spPr>
          <a:xfrm>
            <a:off x="6357086" y="3285708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8" name="Rectangle 87"/>
          <p:cNvSpPr/>
          <p:nvPr/>
        </p:nvSpPr>
        <p:spPr>
          <a:xfrm>
            <a:off x="3125812" y="3643421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9" name="Rectangle 88"/>
          <p:cNvSpPr/>
          <p:nvPr/>
        </p:nvSpPr>
        <p:spPr>
          <a:xfrm>
            <a:off x="3503060" y="3643420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0" name="Rectangle 89"/>
          <p:cNvSpPr/>
          <p:nvPr/>
        </p:nvSpPr>
        <p:spPr>
          <a:xfrm>
            <a:off x="3894262" y="3643421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1" name="Rectangle 90"/>
          <p:cNvSpPr/>
          <p:nvPr/>
        </p:nvSpPr>
        <p:spPr>
          <a:xfrm>
            <a:off x="4338829" y="3643420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2" name="Rectangle 91"/>
          <p:cNvSpPr/>
          <p:nvPr/>
        </p:nvSpPr>
        <p:spPr>
          <a:xfrm>
            <a:off x="4716077" y="3643419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3" name="Rectangle 92"/>
          <p:cNvSpPr/>
          <p:nvPr/>
        </p:nvSpPr>
        <p:spPr>
          <a:xfrm>
            <a:off x="5107279" y="3643420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4" name="Rectangle 93"/>
          <p:cNvSpPr/>
          <p:nvPr/>
        </p:nvSpPr>
        <p:spPr>
          <a:xfrm>
            <a:off x="5570939" y="3643422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5" name="Rectangle 94"/>
          <p:cNvSpPr/>
          <p:nvPr/>
        </p:nvSpPr>
        <p:spPr>
          <a:xfrm>
            <a:off x="5948187" y="3643421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6" name="Rectangle 95"/>
          <p:cNvSpPr/>
          <p:nvPr/>
        </p:nvSpPr>
        <p:spPr>
          <a:xfrm>
            <a:off x="6339389" y="3643422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7" name="Rectangle 96"/>
          <p:cNvSpPr/>
          <p:nvPr/>
        </p:nvSpPr>
        <p:spPr>
          <a:xfrm>
            <a:off x="3134299" y="3992875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8" name="Rectangle 97"/>
          <p:cNvSpPr/>
          <p:nvPr/>
        </p:nvSpPr>
        <p:spPr>
          <a:xfrm>
            <a:off x="3511547" y="3992874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9" name="Rectangle 98"/>
          <p:cNvSpPr/>
          <p:nvPr/>
        </p:nvSpPr>
        <p:spPr>
          <a:xfrm>
            <a:off x="3902749" y="3992875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0" name="Rectangle 99"/>
          <p:cNvSpPr/>
          <p:nvPr/>
        </p:nvSpPr>
        <p:spPr>
          <a:xfrm>
            <a:off x="4347316" y="3992874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1" name="Rectangle 100"/>
          <p:cNvSpPr/>
          <p:nvPr/>
        </p:nvSpPr>
        <p:spPr>
          <a:xfrm>
            <a:off x="4724564" y="3992873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" name="Rectangle 101"/>
          <p:cNvSpPr/>
          <p:nvPr/>
        </p:nvSpPr>
        <p:spPr>
          <a:xfrm>
            <a:off x="5115766" y="3992874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3" name="Rectangle 102"/>
          <p:cNvSpPr/>
          <p:nvPr/>
        </p:nvSpPr>
        <p:spPr>
          <a:xfrm>
            <a:off x="5579426" y="3992876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4" name="Rectangle 103"/>
          <p:cNvSpPr/>
          <p:nvPr/>
        </p:nvSpPr>
        <p:spPr>
          <a:xfrm>
            <a:off x="5956674" y="3992875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" name="Rectangle 104"/>
          <p:cNvSpPr/>
          <p:nvPr/>
        </p:nvSpPr>
        <p:spPr>
          <a:xfrm>
            <a:off x="6347876" y="3992876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6" name="Rectangle 105"/>
          <p:cNvSpPr/>
          <p:nvPr/>
        </p:nvSpPr>
        <p:spPr>
          <a:xfrm>
            <a:off x="3145121" y="4316986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7" name="Rectangle 106"/>
          <p:cNvSpPr/>
          <p:nvPr/>
        </p:nvSpPr>
        <p:spPr>
          <a:xfrm>
            <a:off x="3522369" y="4316985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8" name="Rectangle 107"/>
          <p:cNvSpPr/>
          <p:nvPr/>
        </p:nvSpPr>
        <p:spPr>
          <a:xfrm>
            <a:off x="3913571" y="4316986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9" name="Rectangle 108"/>
          <p:cNvSpPr/>
          <p:nvPr/>
        </p:nvSpPr>
        <p:spPr>
          <a:xfrm>
            <a:off x="4358138" y="4316985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0" name="Rectangle 109"/>
          <p:cNvSpPr/>
          <p:nvPr/>
        </p:nvSpPr>
        <p:spPr>
          <a:xfrm>
            <a:off x="4735386" y="4316984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1" name="Rectangle 110"/>
          <p:cNvSpPr/>
          <p:nvPr/>
        </p:nvSpPr>
        <p:spPr>
          <a:xfrm>
            <a:off x="5126588" y="4316985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2" name="Rectangle 111"/>
          <p:cNvSpPr/>
          <p:nvPr/>
        </p:nvSpPr>
        <p:spPr>
          <a:xfrm>
            <a:off x="5590248" y="4316987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3" name="Rectangle 112"/>
          <p:cNvSpPr/>
          <p:nvPr/>
        </p:nvSpPr>
        <p:spPr>
          <a:xfrm>
            <a:off x="5967496" y="4316986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4" name="Rectangle 113"/>
          <p:cNvSpPr/>
          <p:nvPr/>
        </p:nvSpPr>
        <p:spPr>
          <a:xfrm>
            <a:off x="6358698" y="4316987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5" name="Date Placeholder 14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D50E8-FE9B-4C54-8957-F6A794E9EA76}" type="datetime1">
              <a:rPr lang="en-US" smtClean="0"/>
              <a:t>12/4/2012</a:t>
            </a:fld>
            <a:endParaRPr lang="en-US"/>
          </a:p>
        </p:txBody>
      </p:sp>
      <p:sp>
        <p:nvSpPr>
          <p:cNvPr id="146" name="Slide Number Placeholder 14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35D87E-437D-4F5D-9E67-76D0840DA06A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6553200" y="4948535"/>
            <a:ext cx="23417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HW-SW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apping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5" name="Rectangle 114"/>
          <p:cNvSpPr/>
          <p:nvPr/>
        </p:nvSpPr>
        <p:spPr>
          <a:xfrm>
            <a:off x="6643811" y="4725671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36473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30" grpId="0"/>
      <p:bldP spid="33" grpId="0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58" grpId="0"/>
      <p:bldP spid="60" grpId="0"/>
      <p:bldP spid="61" grpId="0" animBg="1"/>
      <p:bldP spid="62" grpId="0" animBg="1"/>
      <p:bldP spid="63" grpId="0" animBg="1"/>
      <p:bldP spid="64" grpId="0" animBg="1"/>
      <p:bldP spid="65" grpId="0" animBg="1"/>
      <p:bldP spid="66" grpId="0" animBg="1"/>
      <p:bldP spid="67" grpId="0" animBg="1"/>
      <p:bldP spid="68" grpId="0" animBg="1"/>
      <p:bldP spid="69" grpId="0" animBg="1"/>
      <p:bldP spid="70" grpId="0" animBg="1"/>
      <p:bldP spid="71" grpId="0" animBg="1"/>
      <p:bldP spid="72" grpId="0" animBg="1"/>
      <p:bldP spid="73" grpId="0" animBg="1"/>
      <p:bldP spid="74" grpId="0" animBg="1"/>
      <p:bldP spid="75" grpId="0" animBg="1"/>
      <p:bldP spid="76" grpId="0" animBg="1"/>
      <p:bldP spid="77" grpId="0" animBg="1"/>
      <p:bldP spid="78" grpId="0" animBg="1"/>
      <p:bldP spid="79" grpId="0" animBg="1"/>
      <p:bldP spid="80" grpId="0" animBg="1"/>
      <p:bldP spid="81" grpId="0" animBg="1"/>
      <p:bldP spid="82" grpId="0" animBg="1"/>
      <p:bldP spid="83" grpId="0" animBg="1"/>
      <p:bldP spid="84" grpId="0" animBg="1"/>
      <p:bldP spid="85" grpId="0" animBg="1"/>
      <p:bldP spid="86" grpId="0" animBg="1"/>
      <p:bldP spid="87" grpId="0" animBg="1"/>
      <p:bldP spid="88" grpId="0" animBg="1"/>
      <p:bldP spid="89" grpId="0" animBg="1"/>
      <p:bldP spid="90" grpId="0" animBg="1"/>
      <p:bldP spid="91" grpId="0" animBg="1"/>
      <p:bldP spid="92" grpId="0" animBg="1"/>
      <p:bldP spid="93" grpId="0" animBg="1"/>
      <p:bldP spid="94" grpId="0" animBg="1"/>
      <p:bldP spid="95" grpId="0" animBg="1"/>
      <p:bldP spid="96" grpId="0" animBg="1"/>
      <p:bldP spid="97" grpId="0" animBg="1"/>
      <p:bldP spid="98" grpId="0" animBg="1"/>
      <p:bldP spid="99" grpId="0" animBg="1"/>
      <p:bldP spid="100" grpId="0" animBg="1"/>
      <p:bldP spid="101" grpId="0" animBg="1"/>
      <p:bldP spid="102" grpId="0" animBg="1"/>
      <p:bldP spid="103" grpId="0" animBg="1"/>
      <p:bldP spid="104" grpId="0" animBg="1"/>
      <p:bldP spid="105" grpId="0" animBg="1"/>
      <p:bldP spid="106" grpId="0" animBg="1"/>
      <p:bldP spid="107" grpId="0" animBg="1"/>
      <p:bldP spid="108" grpId="0" animBg="1"/>
      <p:bldP spid="109" grpId="0" animBg="1"/>
      <p:bldP spid="110" grpId="0" animBg="1"/>
      <p:bldP spid="111" grpId="0" animBg="1"/>
      <p:bldP spid="112" grpId="0" animBg="1"/>
      <p:bldP spid="113" grpId="0" animBg="1"/>
      <p:bldP spid="114" grpId="0" animBg="1"/>
      <p:bldP spid="4" grpId="0"/>
      <p:bldP spid="115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600200"/>
            <a:ext cx="5257800" cy="1418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b="1" dirty="0" smtClean="0">
                <a:solidFill>
                  <a:srgbClr val="003258"/>
                </a:solidFill>
                <a:latin typeface="Times New Roman" pitchFamily="18" charset="0"/>
                <a:cs typeface="Times New Roman" pitchFamily="18" charset="0"/>
              </a:rPr>
              <a:t>Sparse Matrix-Vector Multiply</a:t>
            </a:r>
            <a:endParaRPr lang="en-US" b="1" dirty="0">
              <a:solidFill>
                <a:srgbClr val="003258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267200"/>
            <a:ext cx="8229600" cy="1858963"/>
          </a:xfrm>
        </p:spPr>
        <p:txBody>
          <a:bodyPr>
            <a:normAutofit/>
          </a:bodyPr>
          <a:lstStyle/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Compute y=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Ax+b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when A is sparse, blocked</a:t>
            </a: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W space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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block row, block column, fill ratio</a:t>
            </a: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HW space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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cache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5343" y="3631510"/>
            <a:ext cx="7224713" cy="352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Down Arrow 4"/>
          <p:cNvSpPr/>
          <p:nvPr/>
        </p:nvSpPr>
        <p:spPr>
          <a:xfrm>
            <a:off x="4267200" y="3094412"/>
            <a:ext cx="381000" cy="410788"/>
          </a:xfrm>
          <a:prstGeom prst="down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2743200" y="1653194"/>
            <a:ext cx="1143000" cy="70900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2057400" y="3631509"/>
            <a:ext cx="1676400" cy="35450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3741761" y="3632911"/>
            <a:ext cx="1287439" cy="35450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5029201" y="3632911"/>
            <a:ext cx="1295400" cy="35450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6324601" y="3632911"/>
            <a:ext cx="1676400" cy="35450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0" name="Picture 14" descr="2newnew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6242050"/>
            <a:ext cx="9144000" cy="615950"/>
          </a:xfrm>
          <a:prstGeom prst="rect">
            <a:avLst/>
          </a:prstGeom>
          <a:noFill/>
        </p:spPr>
      </p:pic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1C2718-7367-4ABB-AD7F-5B769F19E338}" type="datetime1">
              <a:rPr lang="en-US" smtClean="0"/>
              <a:t>12/4/2012</a:t>
            </a:fld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35D87E-437D-4F5D-9E67-76D0840DA06A}" type="slidenum">
              <a:rPr lang="en-US" smtClean="0"/>
              <a:pPr/>
              <a:t>30</a:t>
            </a:fld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4114800" y="2338994"/>
            <a:ext cx="1143000" cy="70900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5486400" y="2338994"/>
            <a:ext cx="1143000" cy="70900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5486400" y="1653194"/>
            <a:ext cx="1143000" cy="70900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24221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2" grpId="0" animBg="1"/>
      <p:bldP spid="13" grpId="0" animBg="1"/>
      <p:bldP spid="14" grpId="0" animBg="1"/>
      <p:bldP spid="15" grpId="0" animBg="1"/>
      <p:bldP spid="24" grpId="0" animBg="1"/>
      <p:bldP spid="25" grpId="0" animBg="1"/>
      <p:bldP spid="26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b="1" dirty="0" err="1" smtClean="0">
                <a:solidFill>
                  <a:srgbClr val="003258"/>
                </a:solidFill>
                <a:latin typeface="Times New Roman" pitchFamily="18" charset="0"/>
                <a:cs typeface="Times New Roman" pitchFamily="18" charset="0"/>
              </a:rPr>
              <a:t>SpMV</a:t>
            </a:r>
            <a:r>
              <a:rPr lang="en-US" b="1" dirty="0" smtClean="0">
                <a:solidFill>
                  <a:srgbClr val="003258"/>
                </a:solidFill>
                <a:latin typeface="Times New Roman" pitchFamily="18" charset="0"/>
                <a:cs typeface="Times New Roman" pitchFamily="18" charset="0"/>
              </a:rPr>
              <a:t> Model Accuracy</a:t>
            </a:r>
            <a:endParaRPr lang="en-US" b="1" dirty="0">
              <a:solidFill>
                <a:srgbClr val="003258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05400"/>
          </a:xfrm>
        </p:spPr>
        <p:txBody>
          <a:bodyPr>
            <a:normAutofit/>
          </a:bodyPr>
          <a:lstStyle/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Models irregular performance caused by fill ratios</a:t>
            </a:r>
          </a:p>
          <a:p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        </a:t>
            </a:r>
          </a:p>
        </p:txBody>
      </p:sp>
      <p:pic>
        <p:nvPicPr>
          <p:cNvPr id="5" name="Picture 14" descr="2newnew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6242050"/>
            <a:ext cx="9144000" cy="615950"/>
          </a:xfrm>
          <a:prstGeom prst="rect">
            <a:avLst/>
          </a:prstGeom>
          <a:noFill/>
        </p:spPr>
      </p:pic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5C3C41-6864-417A-B5BA-528C2B6969DB}" type="datetime1">
              <a:rPr lang="en-US" smtClean="0"/>
              <a:t>12/4/2012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35D87E-437D-4F5D-9E67-76D0840DA06A}" type="slidenum">
              <a:rPr lang="en-US" smtClean="0"/>
              <a:pPr/>
              <a:t>31</a:t>
            </a:fld>
            <a:endParaRPr lang="en-US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304" y="2667000"/>
            <a:ext cx="3842981" cy="304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2665862"/>
            <a:ext cx="3816549" cy="3049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371600" y="5714999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True performance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562600" y="5715000"/>
            <a:ext cx="2438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Predictive performance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062730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1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b="1" dirty="0" smtClean="0">
                <a:solidFill>
                  <a:srgbClr val="003258"/>
                </a:solidFill>
                <a:latin typeface="Times New Roman" pitchFamily="18" charset="0"/>
                <a:cs typeface="Times New Roman" pitchFamily="18" charset="0"/>
              </a:rPr>
              <a:t>Also in the paper…</a:t>
            </a:r>
            <a:endParaRPr lang="en-US" b="1" dirty="0">
              <a:solidFill>
                <a:srgbClr val="003258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458200" cy="4830763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hard-level prediction</a:t>
            </a: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Basis of application prediction</a:t>
            </a:r>
          </a:p>
          <a:p>
            <a:pPr lvl="8"/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Genetic algorithm evaluation</a:t>
            </a: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Convergence versus model accuracy</a:t>
            </a:r>
          </a:p>
          <a:p>
            <a:pPr lvl="8"/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Coordinated optimization for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SpMV</a:t>
            </a:r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Optimize HW and software</a:t>
            </a: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Optimize performance and power</a:t>
            </a:r>
          </a:p>
        </p:txBody>
      </p:sp>
      <p:pic>
        <p:nvPicPr>
          <p:cNvPr id="4" name="Picture 14" descr="2newnew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6242050"/>
            <a:ext cx="9144000" cy="615950"/>
          </a:xfrm>
          <a:prstGeom prst="rect">
            <a:avLst/>
          </a:prstGeom>
          <a:noFill/>
        </p:spPr>
      </p:pic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8ED28D-3BE1-49D9-A582-1BB97F1680FF}" type="datetime1">
              <a:rPr lang="en-US" smtClean="0"/>
              <a:t>12/4/2012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35D87E-437D-4F5D-9E67-76D0840DA06A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8592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b="1" dirty="0">
                <a:solidFill>
                  <a:srgbClr val="003258"/>
                </a:solidFill>
                <a:latin typeface="Times New Roman" pitchFamily="18" charset="0"/>
                <a:cs typeface="Times New Roman" pitchFamily="18" charset="0"/>
              </a:rPr>
              <a:t>Conclus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458200" cy="4830763"/>
          </a:xfrm>
        </p:spPr>
        <p:txBody>
          <a:bodyPr>
            <a:normAutofit/>
          </a:bodyPr>
          <a:lstStyle/>
          <a:p>
            <a:pPr lvl="8"/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Present framework to close data-to-decision gap</a:t>
            </a:r>
          </a:p>
          <a:p>
            <a:pPr lvl="8"/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Infer performance from huge, sparse data</a:t>
            </a:r>
          </a:p>
          <a:p>
            <a:pPr lvl="8"/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Automate modeling in dynamic managers</a:t>
            </a:r>
          </a:p>
          <a:p>
            <a:pPr lvl="8"/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Apply domain knowledge for concise models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" name="Picture 14" descr="2newnew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6242050"/>
            <a:ext cx="9144000" cy="615950"/>
          </a:xfrm>
          <a:prstGeom prst="rect">
            <a:avLst/>
          </a:prstGeom>
          <a:noFill/>
        </p:spPr>
      </p:pic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8ED28D-3BE1-49D9-A582-1BB97F1680FF}" type="datetime1">
              <a:rPr lang="en-US" smtClean="0"/>
              <a:t>12/4/2012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35D87E-437D-4F5D-9E67-76D0840DA06A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9392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>
                <a:solidFill>
                  <a:srgbClr val="003258"/>
                </a:solidFill>
                <a:latin typeface="Times New Roman" pitchFamily="18" charset="0"/>
                <a:cs typeface="Times New Roman" pitchFamily="18" charset="0"/>
              </a:rPr>
              <a:t>Inferred Models for Dynamic and Sparse Hardware-Software Spaces</a:t>
            </a:r>
            <a:endParaRPr lang="en-US" dirty="0">
              <a:solidFill>
                <a:srgbClr val="003258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sz="2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eidan </a:t>
            </a:r>
            <a:r>
              <a:rPr lang="en-US" sz="2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u, </a:t>
            </a:r>
            <a:r>
              <a:rPr lang="en-US" sz="2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Benjamin C. Lee</a:t>
            </a:r>
          </a:p>
          <a:p>
            <a:r>
              <a:rPr lang="en-US" sz="2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uke University</a:t>
            </a:r>
          </a:p>
        </p:txBody>
      </p:sp>
      <p:pic>
        <p:nvPicPr>
          <p:cNvPr id="5" name="Picture 14" descr="2newnew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6242050"/>
            <a:ext cx="9144000" cy="615950"/>
          </a:xfrm>
          <a:prstGeom prst="rect">
            <a:avLst/>
          </a:prstGeom>
          <a:noFill/>
        </p:spPr>
      </p:pic>
      <p:pic>
        <p:nvPicPr>
          <p:cNvPr id="4097" name="Picture 1" descr="C:\Users\Steven\AppData\Roaming\Tencent\Users\550597387\QQ\WinTemp\RichOle\ULR@OMZLZZAZ]~US7P}S[IS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21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BFE0FE-7C67-4640-8F6B-B13C66036F80}" type="datetime1">
              <a:rPr lang="en-US" smtClean="0"/>
              <a:t>12/4/2012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35D87E-437D-4F5D-9E67-76D0840DA06A}" type="slidenum">
              <a:rPr lang="en-US" smtClean="0"/>
              <a:pPr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155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b="1" dirty="0" smtClean="0">
                <a:solidFill>
                  <a:srgbClr val="003258"/>
                </a:solidFill>
                <a:latin typeface="Times New Roman" pitchFamily="18" charset="0"/>
                <a:cs typeface="Times New Roman" pitchFamily="18" charset="0"/>
              </a:rPr>
              <a:t>Profilers Support Management</a:t>
            </a:r>
            <a:endParaRPr lang="en-US" b="1" dirty="0">
              <a:solidFill>
                <a:srgbClr val="003258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00599"/>
          </a:xfrm>
        </p:spPr>
        <p:txBody>
          <a:bodyPr/>
          <a:lstStyle/>
          <a:p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But profile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sparsity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increases with diversity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895600" y="1838474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3272848" y="1838473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3664050" y="1838474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4108617" y="1838473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4485865" y="1838472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4877067" y="1838473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5340727" y="1838475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5717975" y="1838474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6109177" y="1838475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2904087" y="2187928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3281335" y="2187927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3672537" y="2187928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4117104" y="2187927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4494352" y="2187926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4885554" y="2187927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5349214" y="2187929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5726462" y="2187928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6117664" y="2187929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2914909" y="2512039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3292157" y="2512038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3683359" y="2512039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/>
          <p:cNvSpPr/>
          <p:nvPr/>
        </p:nvSpPr>
        <p:spPr>
          <a:xfrm>
            <a:off x="4127926" y="2512038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4505174" y="2512037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/>
          <p:nvPr/>
        </p:nvSpPr>
        <p:spPr>
          <a:xfrm>
            <a:off x="4896376" y="2512038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/>
          <p:cNvSpPr/>
          <p:nvPr/>
        </p:nvSpPr>
        <p:spPr>
          <a:xfrm>
            <a:off x="5360036" y="2512040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/>
          <p:cNvSpPr/>
          <p:nvPr/>
        </p:nvSpPr>
        <p:spPr>
          <a:xfrm>
            <a:off x="5737284" y="2512039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ectangle 31"/>
          <p:cNvSpPr/>
          <p:nvPr/>
        </p:nvSpPr>
        <p:spPr>
          <a:xfrm>
            <a:off x="6128486" y="2512040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/>
          <p:cNvSpPr/>
          <p:nvPr/>
        </p:nvSpPr>
        <p:spPr>
          <a:xfrm>
            <a:off x="2897212" y="2869753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angle 33"/>
          <p:cNvSpPr/>
          <p:nvPr/>
        </p:nvSpPr>
        <p:spPr>
          <a:xfrm>
            <a:off x="3274460" y="2869752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/>
          <p:cNvSpPr/>
          <p:nvPr/>
        </p:nvSpPr>
        <p:spPr>
          <a:xfrm>
            <a:off x="3665662" y="2869753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ectangle 35"/>
          <p:cNvSpPr/>
          <p:nvPr/>
        </p:nvSpPr>
        <p:spPr>
          <a:xfrm>
            <a:off x="4110229" y="2869752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/>
          <p:cNvSpPr/>
          <p:nvPr/>
        </p:nvSpPr>
        <p:spPr>
          <a:xfrm>
            <a:off x="4487477" y="2869751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/>
          <p:cNvSpPr/>
          <p:nvPr/>
        </p:nvSpPr>
        <p:spPr>
          <a:xfrm>
            <a:off x="4878679" y="2869752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/>
          <p:cNvSpPr/>
          <p:nvPr/>
        </p:nvSpPr>
        <p:spPr>
          <a:xfrm>
            <a:off x="5342339" y="2869754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ectangle 39"/>
          <p:cNvSpPr/>
          <p:nvPr/>
        </p:nvSpPr>
        <p:spPr>
          <a:xfrm>
            <a:off x="5719587" y="2869753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/>
          <p:cNvSpPr/>
          <p:nvPr/>
        </p:nvSpPr>
        <p:spPr>
          <a:xfrm>
            <a:off x="6110789" y="2869754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Rectangle 41"/>
          <p:cNvSpPr/>
          <p:nvPr/>
        </p:nvSpPr>
        <p:spPr>
          <a:xfrm>
            <a:off x="2905699" y="3219207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42"/>
          <p:cNvSpPr/>
          <p:nvPr/>
        </p:nvSpPr>
        <p:spPr>
          <a:xfrm>
            <a:off x="3282947" y="3219206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Rectangle 43"/>
          <p:cNvSpPr/>
          <p:nvPr/>
        </p:nvSpPr>
        <p:spPr>
          <a:xfrm>
            <a:off x="3674149" y="3219207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Rectangle 44"/>
          <p:cNvSpPr/>
          <p:nvPr/>
        </p:nvSpPr>
        <p:spPr>
          <a:xfrm>
            <a:off x="4118716" y="3219206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Rectangle 45"/>
          <p:cNvSpPr/>
          <p:nvPr/>
        </p:nvSpPr>
        <p:spPr>
          <a:xfrm>
            <a:off x="4495964" y="3219205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/>
          <p:cNvSpPr/>
          <p:nvPr/>
        </p:nvSpPr>
        <p:spPr>
          <a:xfrm>
            <a:off x="4887166" y="3219206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" name="Rectangle 47"/>
          <p:cNvSpPr/>
          <p:nvPr/>
        </p:nvSpPr>
        <p:spPr>
          <a:xfrm>
            <a:off x="5350826" y="3219208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/>
          <p:cNvSpPr/>
          <p:nvPr/>
        </p:nvSpPr>
        <p:spPr>
          <a:xfrm>
            <a:off x="5728074" y="3219207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/>
          <p:cNvSpPr/>
          <p:nvPr/>
        </p:nvSpPr>
        <p:spPr>
          <a:xfrm>
            <a:off x="6119276" y="3219208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Rectangle 50"/>
          <p:cNvSpPr/>
          <p:nvPr/>
        </p:nvSpPr>
        <p:spPr>
          <a:xfrm>
            <a:off x="2916521" y="3543318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Rectangle 51"/>
          <p:cNvSpPr/>
          <p:nvPr/>
        </p:nvSpPr>
        <p:spPr>
          <a:xfrm>
            <a:off x="3293769" y="3543317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Rectangle 52"/>
          <p:cNvSpPr/>
          <p:nvPr/>
        </p:nvSpPr>
        <p:spPr>
          <a:xfrm>
            <a:off x="3684971" y="3543318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Rectangle 53"/>
          <p:cNvSpPr/>
          <p:nvPr/>
        </p:nvSpPr>
        <p:spPr>
          <a:xfrm>
            <a:off x="4129538" y="3543317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Rectangle 54"/>
          <p:cNvSpPr/>
          <p:nvPr/>
        </p:nvSpPr>
        <p:spPr>
          <a:xfrm>
            <a:off x="4506786" y="3543316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Rectangle 55"/>
          <p:cNvSpPr/>
          <p:nvPr/>
        </p:nvSpPr>
        <p:spPr>
          <a:xfrm>
            <a:off x="4897988" y="3543317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/>
          <p:cNvSpPr/>
          <p:nvPr/>
        </p:nvSpPr>
        <p:spPr>
          <a:xfrm>
            <a:off x="5361648" y="3543319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Rectangle 57"/>
          <p:cNvSpPr/>
          <p:nvPr/>
        </p:nvSpPr>
        <p:spPr>
          <a:xfrm>
            <a:off x="5738896" y="3543318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Rectangle 58"/>
          <p:cNvSpPr/>
          <p:nvPr/>
        </p:nvSpPr>
        <p:spPr>
          <a:xfrm>
            <a:off x="6130098" y="3543319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0" name="Rectangle 59"/>
          <p:cNvSpPr/>
          <p:nvPr/>
        </p:nvSpPr>
        <p:spPr>
          <a:xfrm>
            <a:off x="2910918" y="3900977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Rectangle 60"/>
          <p:cNvSpPr/>
          <p:nvPr/>
        </p:nvSpPr>
        <p:spPr>
          <a:xfrm>
            <a:off x="3288166" y="3900976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Rectangle 61"/>
          <p:cNvSpPr/>
          <p:nvPr/>
        </p:nvSpPr>
        <p:spPr>
          <a:xfrm>
            <a:off x="3679368" y="3900977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Rectangle 62"/>
          <p:cNvSpPr/>
          <p:nvPr/>
        </p:nvSpPr>
        <p:spPr>
          <a:xfrm>
            <a:off x="4123935" y="3900976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Rectangle 63"/>
          <p:cNvSpPr/>
          <p:nvPr/>
        </p:nvSpPr>
        <p:spPr>
          <a:xfrm>
            <a:off x="4501183" y="3900975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Rectangle 64"/>
          <p:cNvSpPr/>
          <p:nvPr/>
        </p:nvSpPr>
        <p:spPr>
          <a:xfrm>
            <a:off x="4892385" y="3900976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/>
          <p:cNvSpPr/>
          <p:nvPr/>
        </p:nvSpPr>
        <p:spPr>
          <a:xfrm>
            <a:off x="5356045" y="3900978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Rectangle 66"/>
          <p:cNvSpPr/>
          <p:nvPr/>
        </p:nvSpPr>
        <p:spPr>
          <a:xfrm>
            <a:off x="5733293" y="3900977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Rectangle 67"/>
          <p:cNvSpPr/>
          <p:nvPr/>
        </p:nvSpPr>
        <p:spPr>
          <a:xfrm>
            <a:off x="6124495" y="3900978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9" name="Rectangle 68"/>
          <p:cNvSpPr/>
          <p:nvPr/>
        </p:nvSpPr>
        <p:spPr>
          <a:xfrm>
            <a:off x="2919405" y="4250431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/>
          <p:cNvSpPr/>
          <p:nvPr/>
        </p:nvSpPr>
        <p:spPr>
          <a:xfrm>
            <a:off x="3296653" y="4250430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ectangle 70"/>
          <p:cNvSpPr/>
          <p:nvPr/>
        </p:nvSpPr>
        <p:spPr>
          <a:xfrm>
            <a:off x="3687855" y="4250431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Rectangle 71"/>
          <p:cNvSpPr/>
          <p:nvPr/>
        </p:nvSpPr>
        <p:spPr>
          <a:xfrm>
            <a:off x="4132422" y="4250430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Rectangle 72"/>
          <p:cNvSpPr/>
          <p:nvPr/>
        </p:nvSpPr>
        <p:spPr>
          <a:xfrm>
            <a:off x="4509670" y="4250429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Rectangle 73"/>
          <p:cNvSpPr/>
          <p:nvPr/>
        </p:nvSpPr>
        <p:spPr>
          <a:xfrm>
            <a:off x="4900872" y="4250430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Rectangle 74"/>
          <p:cNvSpPr/>
          <p:nvPr/>
        </p:nvSpPr>
        <p:spPr>
          <a:xfrm>
            <a:off x="5364532" y="4250432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Rectangle 75"/>
          <p:cNvSpPr/>
          <p:nvPr/>
        </p:nvSpPr>
        <p:spPr>
          <a:xfrm>
            <a:off x="5741780" y="4250431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7" name="Rectangle 76"/>
          <p:cNvSpPr/>
          <p:nvPr/>
        </p:nvSpPr>
        <p:spPr>
          <a:xfrm>
            <a:off x="6132982" y="4250432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8" name="Rectangle 77"/>
          <p:cNvSpPr/>
          <p:nvPr/>
        </p:nvSpPr>
        <p:spPr>
          <a:xfrm>
            <a:off x="2930227" y="4574542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9" name="Rectangle 78"/>
          <p:cNvSpPr/>
          <p:nvPr/>
        </p:nvSpPr>
        <p:spPr>
          <a:xfrm>
            <a:off x="3307475" y="4574541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0" name="Rectangle 79"/>
          <p:cNvSpPr/>
          <p:nvPr/>
        </p:nvSpPr>
        <p:spPr>
          <a:xfrm>
            <a:off x="3698677" y="4574542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Rectangle 80"/>
          <p:cNvSpPr/>
          <p:nvPr/>
        </p:nvSpPr>
        <p:spPr>
          <a:xfrm>
            <a:off x="4143244" y="4574541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2" name="Rectangle 81"/>
          <p:cNvSpPr/>
          <p:nvPr/>
        </p:nvSpPr>
        <p:spPr>
          <a:xfrm>
            <a:off x="4520492" y="4574540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3" name="Rectangle 82"/>
          <p:cNvSpPr/>
          <p:nvPr/>
        </p:nvSpPr>
        <p:spPr>
          <a:xfrm>
            <a:off x="4911694" y="4574541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4" name="Rectangle 83"/>
          <p:cNvSpPr/>
          <p:nvPr/>
        </p:nvSpPr>
        <p:spPr>
          <a:xfrm>
            <a:off x="5375354" y="4574543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5" name="Rectangle 84"/>
          <p:cNvSpPr/>
          <p:nvPr/>
        </p:nvSpPr>
        <p:spPr>
          <a:xfrm>
            <a:off x="5752602" y="4574542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6" name="Rectangle 85"/>
          <p:cNvSpPr/>
          <p:nvPr/>
        </p:nvSpPr>
        <p:spPr>
          <a:xfrm>
            <a:off x="6143804" y="4574543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7" name="TextBox 86"/>
          <p:cNvSpPr txBox="1"/>
          <p:nvPr/>
        </p:nvSpPr>
        <p:spPr>
          <a:xfrm>
            <a:off x="2667000" y="1447800"/>
            <a:ext cx="35066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b="1" dirty="0" smtClean="0"/>
              <a:t>System Management Space</a:t>
            </a:r>
            <a:endParaRPr lang="en-US" b="1" dirty="0"/>
          </a:p>
        </p:txBody>
      </p:sp>
      <p:sp>
        <p:nvSpPr>
          <p:cNvPr id="90" name="TextBox 89"/>
          <p:cNvSpPr txBox="1"/>
          <p:nvPr/>
        </p:nvSpPr>
        <p:spPr>
          <a:xfrm>
            <a:off x="1143000" y="3084140"/>
            <a:ext cx="1600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b="1" dirty="0" smtClean="0"/>
              <a:t>Sparse Samples</a:t>
            </a:r>
            <a:endParaRPr lang="en-US" b="1" dirty="0"/>
          </a:p>
        </p:txBody>
      </p:sp>
      <p:pic>
        <p:nvPicPr>
          <p:cNvPr id="91" name="Picture 14" descr="2newnew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6242050"/>
            <a:ext cx="9144000" cy="615950"/>
          </a:xfrm>
          <a:prstGeom prst="rect">
            <a:avLst/>
          </a:prstGeom>
          <a:noFill/>
        </p:spPr>
      </p:pic>
      <p:sp>
        <p:nvSpPr>
          <p:cNvPr id="92" name="Date Placeholder 9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4A93EC-7317-4E52-9D73-7CA784009C0E}" type="datetime1">
              <a:rPr lang="en-US" smtClean="0"/>
              <a:t>12/4/2012</a:t>
            </a:fld>
            <a:endParaRPr lang="en-US"/>
          </a:p>
        </p:txBody>
      </p:sp>
      <p:sp>
        <p:nvSpPr>
          <p:cNvPr id="93" name="Slide Number Placeholder 9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35D87E-437D-4F5D-9E67-76D0840DA06A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94" name="TextBox 93"/>
          <p:cNvSpPr txBox="1"/>
          <p:nvPr/>
        </p:nvSpPr>
        <p:spPr>
          <a:xfrm>
            <a:off x="2438400" y="1447800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HW</a:t>
            </a:r>
            <a:r>
              <a:rPr lang="en-US" b="1" dirty="0" smtClean="0">
                <a:sym typeface="Wingdings" pitchFamily="2" charset="2"/>
              </a:rPr>
              <a:t></a:t>
            </a:r>
            <a:endParaRPr lang="en-US" b="1" dirty="0"/>
          </a:p>
        </p:txBody>
      </p:sp>
      <p:sp>
        <p:nvSpPr>
          <p:cNvPr id="95" name="TextBox 94"/>
          <p:cNvSpPr txBox="1"/>
          <p:nvPr/>
        </p:nvSpPr>
        <p:spPr>
          <a:xfrm rot="5400000">
            <a:off x="1910834" y="1987034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SW</a:t>
            </a:r>
            <a:r>
              <a:rPr lang="en-US" b="1" dirty="0" smtClean="0">
                <a:sym typeface="Wingdings" pitchFamily="2" charset="2"/>
              </a:rPr>
              <a:t>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4262585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38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39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0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42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43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4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46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47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8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50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51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52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54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55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56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58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59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0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6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6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6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6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7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7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7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7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7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7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78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79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0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8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8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8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8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90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91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94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95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6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98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99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0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02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03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4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20" grpId="0" animBg="1"/>
      <p:bldP spid="21" grpId="0" animBg="1"/>
      <p:bldP spid="22" grpId="0" animBg="1"/>
      <p:bldP spid="24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40" grpId="0" animBg="1"/>
      <p:bldP spid="41" grpId="0" animBg="1"/>
      <p:bldP spid="42" grpId="0" animBg="1"/>
      <p:bldP spid="44" grpId="0" animBg="1"/>
      <p:bldP spid="45" grpId="0" animBg="1"/>
      <p:bldP spid="47" grpId="0" animBg="1"/>
      <p:bldP spid="48" grpId="0" animBg="1"/>
      <p:bldP spid="49" grpId="0" animBg="1"/>
      <p:bldP spid="51" grpId="0" animBg="1"/>
      <p:bldP spid="52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1" grpId="0" animBg="1"/>
      <p:bldP spid="62" grpId="0" animBg="1"/>
      <p:bldP spid="63" grpId="0" animBg="1"/>
      <p:bldP spid="64" grpId="0" animBg="1"/>
      <p:bldP spid="65" grpId="0" animBg="1"/>
      <p:bldP spid="67" grpId="0" animBg="1"/>
      <p:bldP spid="68" grpId="0" animBg="1"/>
      <p:bldP spid="69" grpId="0" animBg="1"/>
      <p:bldP spid="70" grpId="0" animBg="1"/>
      <p:bldP spid="71" grpId="0" animBg="1"/>
      <p:bldP spid="73" grpId="0" animBg="1"/>
      <p:bldP spid="74" grpId="0" animBg="1"/>
      <p:bldP spid="75" grpId="0" animBg="1"/>
      <p:bldP spid="76" grpId="0" animBg="1"/>
      <p:bldP spid="78" grpId="0" animBg="1"/>
      <p:bldP spid="80" grpId="0" animBg="1"/>
      <p:bldP spid="81" grpId="0" animBg="1"/>
      <p:bldP spid="82" grpId="0" animBg="1"/>
      <p:bldP spid="83" grpId="0" animBg="1"/>
      <p:bldP spid="85" grpId="0" animBg="1"/>
      <p:bldP spid="86" grpId="0" animBg="1"/>
      <p:bldP spid="87" grpId="0"/>
      <p:bldP spid="9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b="1" dirty="0" smtClean="0">
                <a:solidFill>
                  <a:srgbClr val="003258"/>
                </a:solidFill>
                <a:latin typeface="Times New Roman" pitchFamily="18" charset="0"/>
                <a:cs typeface="Times New Roman" pitchFamily="18" charset="0"/>
              </a:rPr>
              <a:t>Inference with Sparse Profiles</a:t>
            </a:r>
            <a:endParaRPr lang="en-US" b="1" dirty="0">
              <a:solidFill>
                <a:srgbClr val="003258"/>
              </a:solidFill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2513135" y="1676400"/>
            <a:ext cx="35828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b="1" dirty="0" smtClean="0"/>
              <a:t>System Management Space</a:t>
            </a:r>
            <a:endParaRPr lang="en-US" b="1" dirty="0"/>
          </a:p>
        </p:txBody>
      </p:sp>
      <p:sp>
        <p:nvSpPr>
          <p:cNvPr id="205" name="Rectangle 204"/>
          <p:cNvSpPr/>
          <p:nvPr/>
        </p:nvSpPr>
        <p:spPr>
          <a:xfrm>
            <a:off x="2894135" y="2078742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206" name="Rectangle 205"/>
          <p:cNvSpPr/>
          <p:nvPr/>
        </p:nvSpPr>
        <p:spPr>
          <a:xfrm>
            <a:off x="3271383" y="2078741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207" name="Rectangle 206"/>
          <p:cNvSpPr/>
          <p:nvPr/>
        </p:nvSpPr>
        <p:spPr>
          <a:xfrm>
            <a:off x="3662585" y="2078742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8" name="Rectangle 207"/>
          <p:cNvSpPr/>
          <p:nvPr/>
        </p:nvSpPr>
        <p:spPr>
          <a:xfrm>
            <a:off x="4107152" y="2078741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9" name="Rectangle 208"/>
          <p:cNvSpPr/>
          <p:nvPr/>
        </p:nvSpPr>
        <p:spPr>
          <a:xfrm>
            <a:off x="4484400" y="2078740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0" name="Rectangle 209"/>
          <p:cNvSpPr/>
          <p:nvPr/>
        </p:nvSpPr>
        <p:spPr>
          <a:xfrm>
            <a:off x="4875602" y="2078741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1" name="Rectangle 210"/>
          <p:cNvSpPr/>
          <p:nvPr/>
        </p:nvSpPr>
        <p:spPr>
          <a:xfrm>
            <a:off x="5339262" y="2078743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2" name="Rectangle 211"/>
          <p:cNvSpPr/>
          <p:nvPr/>
        </p:nvSpPr>
        <p:spPr>
          <a:xfrm>
            <a:off x="5716510" y="2078742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3" name="Rectangle 212"/>
          <p:cNvSpPr/>
          <p:nvPr/>
        </p:nvSpPr>
        <p:spPr>
          <a:xfrm>
            <a:off x="6107712" y="2078743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4" name="Rectangle 213"/>
          <p:cNvSpPr/>
          <p:nvPr/>
        </p:nvSpPr>
        <p:spPr>
          <a:xfrm>
            <a:off x="2902622" y="2428196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215" name="Rectangle 214"/>
          <p:cNvSpPr/>
          <p:nvPr/>
        </p:nvSpPr>
        <p:spPr>
          <a:xfrm>
            <a:off x="3279870" y="2428195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216" name="Rectangle 215"/>
          <p:cNvSpPr/>
          <p:nvPr/>
        </p:nvSpPr>
        <p:spPr>
          <a:xfrm>
            <a:off x="3671072" y="2428196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7" name="Rectangle 216"/>
          <p:cNvSpPr/>
          <p:nvPr/>
        </p:nvSpPr>
        <p:spPr>
          <a:xfrm>
            <a:off x="4115639" y="2428195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8" name="Rectangle 217"/>
          <p:cNvSpPr/>
          <p:nvPr/>
        </p:nvSpPr>
        <p:spPr>
          <a:xfrm>
            <a:off x="4492887" y="2428194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9" name="Rectangle 218"/>
          <p:cNvSpPr/>
          <p:nvPr/>
        </p:nvSpPr>
        <p:spPr>
          <a:xfrm>
            <a:off x="4884089" y="2428195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0" name="Rectangle 219"/>
          <p:cNvSpPr/>
          <p:nvPr/>
        </p:nvSpPr>
        <p:spPr>
          <a:xfrm>
            <a:off x="5347749" y="2428197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1" name="Rectangle 220"/>
          <p:cNvSpPr/>
          <p:nvPr/>
        </p:nvSpPr>
        <p:spPr>
          <a:xfrm>
            <a:off x="5724997" y="2428196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2" name="Rectangle 221"/>
          <p:cNvSpPr/>
          <p:nvPr/>
        </p:nvSpPr>
        <p:spPr>
          <a:xfrm>
            <a:off x="6116199" y="2428197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3" name="Rectangle 222"/>
          <p:cNvSpPr/>
          <p:nvPr/>
        </p:nvSpPr>
        <p:spPr>
          <a:xfrm>
            <a:off x="2913444" y="2752307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224" name="Rectangle 223"/>
          <p:cNvSpPr/>
          <p:nvPr/>
        </p:nvSpPr>
        <p:spPr>
          <a:xfrm>
            <a:off x="3290692" y="2752306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225" name="Rectangle 224"/>
          <p:cNvSpPr/>
          <p:nvPr/>
        </p:nvSpPr>
        <p:spPr>
          <a:xfrm>
            <a:off x="3681894" y="2752307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6" name="Rectangle 225"/>
          <p:cNvSpPr/>
          <p:nvPr/>
        </p:nvSpPr>
        <p:spPr>
          <a:xfrm>
            <a:off x="4126461" y="2752306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7" name="Rectangle 226"/>
          <p:cNvSpPr/>
          <p:nvPr/>
        </p:nvSpPr>
        <p:spPr>
          <a:xfrm>
            <a:off x="4503709" y="2752305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8" name="Rectangle 227"/>
          <p:cNvSpPr/>
          <p:nvPr/>
        </p:nvSpPr>
        <p:spPr>
          <a:xfrm>
            <a:off x="4894911" y="2752306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9" name="Rectangle 228"/>
          <p:cNvSpPr/>
          <p:nvPr/>
        </p:nvSpPr>
        <p:spPr>
          <a:xfrm>
            <a:off x="5358571" y="2752308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0" name="Rectangle 229"/>
          <p:cNvSpPr/>
          <p:nvPr/>
        </p:nvSpPr>
        <p:spPr>
          <a:xfrm>
            <a:off x="5735819" y="2752307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1" name="Rectangle 230"/>
          <p:cNvSpPr/>
          <p:nvPr/>
        </p:nvSpPr>
        <p:spPr>
          <a:xfrm>
            <a:off x="6127021" y="2752308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2" name="Rectangle 231"/>
          <p:cNvSpPr/>
          <p:nvPr/>
        </p:nvSpPr>
        <p:spPr>
          <a:xfrm>
            <a:off x="2895747" y="3110021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3" name="Rectangle 232"/>
          <p:cNvSpPr/>
          <p:nvPr/>
        </p:nvSpPr>
        <p:spPr>
          <a:xfrm>
            <a:off x="3272995" y="3110020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4" name="Rectangle 233"/>
          <p:cNvSpPr/>
          <p:nvPr/>
        </p:nvSpPr>
        <p:spPr>
          <a:xfrm>
            <a:off x="3664197" y="3110021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5" name="Rectangle 234"/>
          <p:cNvSpPr/>
          <p:nvPr/>
        </p:nvSpPr>
        <p:spPr>
          <a:xfrm>
            <a:off x="4108764" y="3110020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6" name="Rectangle 235"/>
          <p:cNvSpPr/>
          <p:nvPr/>
        </p:nvSpPr>
        <p:spPr>
          <a:xfrm>
            <a:off x="4486012" y="3110019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7" name="Rectangle 236"/>
          <p:cNvSpPr/>
          <p:nvPr/>
        </p:nvSpPr>
        <p:spPr>
          <a:xfrm>
            <a:off x="4877214" y="3110020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8" name="Rectangle 237"/>
          <p:cNvSpPr/>
          <p:nvPr/>
        </p:nvSpPr>
        <p:spPr>
          <a:xfrm>
            <a:off x="5340874" y="3110022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9" name="Rectangle 238"/>
          <p:cNvSpPr/>
          <p:nvPr/>
        </p:nvSpPr>
        <p:spPr>
          <a:xfrm>
            <a:off x="5718122" y="3110021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0" name="Rectangle 239"/>
          <p:cNvSpPr/>
          <p:nvPr/>
        </p:nvSpPr>
        <p:spPr>
          <a:xfrm>
            <a:off x="6109324" y="3110022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1" name="Rectangle 240"/>
          <p:cNvSpPr/>
          <p:nvPr/>
        </p:nvSpPr>
        <p:spPr>
          <a:xfrm>
            <a:off x="2904234" y="3459475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2" name="Rectangle 241"/>
          <p:cNvSpPr/>
          <p:nvPr/>
        </p:nvSpPr>
        <p:spPr>
          <a:xfrm>
            <a:off x="3281482" y="3459474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3" name="Rectangle 242"/>
          <p:cNvSpPr/>
          <p:nvPr/>
        </p:nvSpPr>
        <p:spPr>
          <a:xfrm>
            <a:off x="3672684" y="3459475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4" name="Rectangle 243"/>
          <p:cNvSpPr/>
          <p:nvPr/>
        </p:nvSpPr>
        <p:spPr>
          <a:xfrm>
            <a:off x="4117251" y="3459474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5" name="Rectangle 244"/>
          <p:cNvSpPr/>
          <p:nvPr/>
        </p:nvSpPr>
        <p:spPr>
          <a:xfrm>
            <a:off x="4494499" y="3459473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6" name="Rectangle 245"/>
          <p:cNvSpPr/>
          <p:nvPr/>
        </p:nvSpPr>
        <p:spPr>
          <a:xfrm>
            <a:off x="4885701" y="3459474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7" name="Rectangle 246"/>
          <p:cNvSpPr/>
          <p:nvPr/>
        </p:nvSpPr>
        <p:spPr>
          <a:xfrm>
            <a:off x="5349361" y="3459476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8" name="Rectangle 247"/>
          <p:cNvSpPr/>
          <p:nvPr/>
        </p:nvSpPr>
        <p:spPr>
          <a:xfrm>
            <a:off x="5726609" y="3459475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9" name="Rectangle 248"/>
          <p:cNvSpPr/>
          <p:nvPr/>
        </p:nvSpPr>
        <p:spPr>
          <a:xfrm>
            <a:off x="6117811" y="3459476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0" name="Rectangle 249"/>
          <p:cNvSpPr/>
          <p:nvPr/>
        </p:nvSpPr>
        <p:spPr>
          <a:xfrm>
            <a:off x="2915056" y="3783586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1" name="Rectangle 250"/>
          <p:cNvSpPr/>
          <p:nvPr/>
        </p:nvSpPr>
        <p:spPr>
          <a:xfrm>
            <a:off x="3292304" y="3783585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2" name="Rectangle 251"/>
          <p:cNvSpPr/>
          <p:nvPr/>
        </p:nvSpPr>
        <p:spPr>
          <a:xfrm>
            <a:off x="3683506" y="3783586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3" name="Rectangle 252"/>
          <p:cNvSpPr/>
          <p:nvPr/>
        </p:nvSpPr>
        <p:spPr>
          <a:xfrm>
            <a:off x="4128073" y="3783585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4" name="Rectangle 253"/>
          <p:cNvSpPr/>
          <p:nvPr/>
        </p:nvSpPr>
        <p:spPr>
          <a:xfrm>
            <a:off x="4505321" y="3783584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5" name="Rectangle 254"/>
          <p:cNvSpPr/>
          <p:nvPr/>
        </p:nvSpPr>
        <p:spPr>
          <a:xfrm>
            <a:off x="4896523" y="3783585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6" name="Rectangle 255"/>
          <p:cNvSpPr/>
          <p:nvPr/>
        </p:nvSpPr>
        <p:spPr>
          <a:xfrm>
            <a:off x="5360183" y="3783587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7" name="Rectangle 256"/>
          <p:cNvSpPr/>
          <p:nvPr/>
        </p:nvSpPr>
        <p:spPr>
          <a:xfrm>
            <a:off x="5737431" y="3783586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8" name="Rectangle 257"/>
          <p:cNvSpPr/>
          <p:nvPr/>
        </p:nvSpPr>
        <p:spPr>
          <a:xfrm>
            <a:off x="6128633" y="3783587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9" name="Rectangle 258"/>
          <p:cNvSpPr/>
          <p:nvPr/>
        </p:nvSpPr>
        <p:spPr>
          <a:xfrm>
            <a:off x="2909453" y="4141245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0" name="Rectangle 259"/>
          <p:cNvSpPr/>
          <p:nvPr/>
        </p:nvSpPr>
        <p:spPr>
          <a:xfrm>
            <a:off x="3286701" y="4141244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1" name="Rectangle 260"/>
          <p:cNvSpPr/>
          <p:nvPr/>
        </p:nvSpPr>
        <p:spPr>
          <a:xfrm>
            <a:off x="3677903" y="4141245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2" name="Rectangle 261"/>
          <p:cNvSpPr/>
          <p:nvPr/>
        </p:nvSpPr>
        <p:spPr>
          <a:xfrm>
            <a:off x="4122470" y="4141244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3" name="Rectangle 262"/>
          <p:cNvSpPr/>
          <p:nvPr/>
        </p:nvSpPr>
        <p:spPr>
          <a:xfrm>
            <a:off x="4499718" y="4141243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4" name="Rectangle 263"/>
          <p:cNvSpPr/>
          <p:nvPr/>
        </p:nvSpPr>
        <p:spPr>
          <a:xfrm>
            <a:off x="4890920" y="4141244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5" name="Rectangle 264"/>
          <p:cNvSpPr/>
          <p:nvPr/>
        </p:nvSpPr>
        <p:spPr>
          <a:xfrm>
            <a:off x="5354580" y="4141246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6" name="Rectangle 265"/>
          <p:cNvSpPr/>
          <p:nvPr/>
        </p:nvSpPr>
        <p:spPr>
          <a:xfrm>
            <a:off x="5731828" y="4141245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7" name="Rectangle 266"/>
          <p:cNvSpPr/>
          <p:nvPr/>
        </p:nvSpPr>
        <p:spPr>
          <a:xfrm>
            <a:off x="6123030" y="4141246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8" name="Rectangle 267"/>
          <p:cNvSpPr/>
          <p:nvPr/>
        </p:nvSpPr>
        <p:spPr>
          <a:xfrm>
            <a:off x="2917940" y="4490699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9" name="Rectangle 268"/>
          <p:cNvSpPr/>
          <p:nvPr/>
        </p:nvSpPr>
        <p:spPr>
          <a:xfrm>
            <a:off x="3295188" y="4490698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0" name="Rectangle 269"/>
          <p:cNvSpPr/>
          <p:nvPr/>
        </p:nvSpPr>
        <p:spPr>
          <a:xfrm>
            <a:off x="3686390" y="4490699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1" name="Rectangle 270"/>
          <p:cNvSpPr/>
          <p:nvPr/>
        </p:nvSpPr>
        <p:spPr>
          <a:xfrm>
            <a:off x="4130957" y="4490698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2" name="Rectangle 271"/>
          <p:cNvSpPr/>
          <p:nvPr/>
        </p:nvSpPr>
        <p:spPr>
          <a:xfrm>
            <a:off x="4508205" y="4490697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3" name="Rectangle 272"/>
          <p:cNvSpPr/>
          <p:nvPr/>
        </p:nvSpPr>
        <p:spPr>
          <a:xfrm>
            <a:off x="4899407" y="4490698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4" name="Rectangle 273"/>
          <p:cNvSpPr/>
          <p:nvPr/>
        </p:nvSpPr>
        <p:spPr>
          <a:xfrm>
            <a:off x="5363067" y="4490700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5" name="Rectangle 274"/>
          <p:cNvSpPr/>
          <p:nvPr/>
        </p:nvSpPr>
        <p:spPr>
          <a:xfrm>
            <a:off x="5740315" y="4490699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6" name="Rectangle 275"/>
          <p:cNvSpPr/>
          <p:nvPr/>
        </p:nvSpPr>
        <p:spPr>
          <a:xfrm>
            <a:off x="6131517" y="4490700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7" name="Rectangle 276"/>
          <p:cNvSpPr/>
          <p:nvPr/>
        </p:nvSpPr>
        <p:spPr>
          <a:xfrm>
            <a:off x="2928762" y="4814810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8" name="Rectangle 277"/>
          <p:cNvSpPr/>
          <p:nvPr/>
        </p:nvSpPr>
        <p:spPr>
          <a:xfrm>
            <a:off x="3306010" y="4814809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9" name="Rectangle 278"/>
          <p:cNvSpPr/>
          <p:nvPr/>
        </p:nvSpPr>
        <p:spPr>
          <a:xfrm>
            <a:off x="3697212" y="4814810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0" name="Rectangle 279"/>
          <p:cNvSpPr/>
          <p:nvPr/>
        </p:nvSpPr>
        <p:spPr>
          <a:xfrm>
            <a:off x="4141779" y="4814809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1" name="Rectangle 280"/>
          <p:cNvSpPr/>
          <p:nvPr/>
        </p:nvSpPr>
        <p:spPr>
          <a:xfrm>
            <a:off x="4519027" y="4814808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2" name="Rectangle 281"/>
          <p:cNvSpPr/>
          <p:nvPr/>
        </p:nvSpPr>
        <p:spPr>
          <a:xfrm>
            <a:off x="4910229" y="4814809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3" name="Rectangle 282"/>
          <p:cNvSpPr/>
          <p:nvPr/>
        </p:nvSpPr>
        <p:spPr>
          <a:xfrm>
            <a:off x="5373889" y="4814811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4" name="Rectangle 283"/>
          <p:cNvSpPr/>
          <p:nvPr/>
        </p:nvSpPr>
        <p:spPr>
          <a:xfrm>
            <a:off x="5751137" y="4814810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5" name="Rectangle 284"/>
          <p:cNvSpPr/>
          <p:nvPr/>
        </p:nvSpPr>
        <p:spPr>
          <a:xfrm>
            <a:off x="6142339" y="4814811"/>
            <a:ext cx="284601" cy="21438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99" name="Straight Arrow Connector 298"/>
          <p:cNvCxnSpPr/>
          <p:nvPr/>
        </p:nvCxnSpPr>
        <p:spPr>
          <a:xfrm flipH="1">
            <a:off x="3354435" y="2544542"/>
            <a:ext cx="118496" cy="32411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0" name="Straight Arrow Connector 299"/>
          <p:cNvCxnSpPr/>
          <p:nvPr/>
        </p:nvCxnSpPr>
        <p:spPr>
          <a:xfrm flipH="1">
            <a:off x="3413683" y="2185934"/>
            <a:ext cx="417412" cy="3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1" name="Straight Arrow Connector 300"/>
          <p:cNvCxnSpPr/>
          <p:nvPr/>
        </p:nvCxnSpPr>
        <p:spPr>
          <a:xfrm flipH="1">
            <a:off x="3774789" y="2871814"/>
            <a:ext cx="417412" cy="3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2" name="Straight Arrow Connector 301"/>
          <p:cNvCxnSpPr/>
          <p:nvPr/>
        </p:nvCxnSpPr>
        <p:spPr>
          <a:xfrm flipH="1">
            <a:off x="4537673" y="2185937"/>
            <a:ext cx="417412" cy="3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3" name="Straight Arrow Connector 302"/>
          <p:cNvCxnSpPr/>
          <p:nvPr/>
        </p:nvCxnSpPr>
        <p:spPr>
          <a:xfrm flipV="1">
            <a:off x="4596921" y="3459476"/>
            <a:ext cx="29779" cy="376445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4" name="Straight Arrow Connector 303"/>
          <p:cNvCxnSpPr/>
          <p:nvPr/>
        </p:nvCxnSpPr>
        <p:spPr>
          <a:xfrm>
            <a:off x="5874128" y="2966697"/>
            <a:ext cx="52793" cy="38163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5" name="Straight Arrow Connector 304"/>
          <p:cNvCxnSpPr/>
          <p:nvPr/>
        </p:nvCxnSpPr>
        <p:spPr>
          <a:xfrm flipV="1">
            <a:off x="3759899" y="3824937"/>
            <a:ext cx="29779" cy="376445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6" name="Straight Arrow Connector 305"/>
          <p:cNvCxnSpPr/>
          <p:nvPr/>
        </p:nvCxnSpPr>
        <p:spPr>
          <a:xfrm flipV="1">
            <a:off x="5516189" y="4201382"/>
            <a:ext cx="366426" cy="68424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7" name="Straight Arrow Connector 306"/>
          <p:cNvCxnSpPr>
            <a:endCxn id="284" idx="2"/>
          </p:cNvCxnSpPr>
          <p:nvPr/>
        </p:nvCxnSpPr>
        <p:spPr>
          <a:xfrm>
            <a:off x="5847599" y="4597894"/>
            <a:ext cx="45839" cy="431305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8" name="Straight Arrow Connector 307"/>
          <p:cNvCxnSpPr/>
          <p:nvPr/>
        </p:nvCxnSpPr>
        <p:spPr>
          <a:xfrm flipH="1">
            <a:off x="3057356" y="2642586"/>
            <a:ext cx="356328" cy="229231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9" name="Straight Arrow Connector 308"/>
          <p:cNvCxnSpPr/>
          <p:nvPr/>
        </p:nvCxnSpPr>
        <p:spPr>
          <a:xfrm flipH="1">
            <a:off x="3395959" y="2871817"/>
            <a:ext cx="417412" cy="3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0" name="Straight Arrow Connector 309"/>
          <p:cNvCxnSpPr/>
          <p:nvPr/>
        </p:nvCxnSpPr>
        <p:spPr>
          <a:xfrm>
            <a:off x="5159783" y="2185938"/>
            <a:ext cx="356406" cy="2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1" name="Straight Arrow Connector 310"/>
          <p:cNvCxnSpPr/>
          <p:nvPr/>
        </p:nvCxnSpPr>
        <p:spPr>
          <a:xfrm flipV="1">
            <a:off x="5022321" y="2771989"/>
            <a:ext cx="29779" cy="376445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2" name="Straight Arrow Connector 311"/>
          <p:cNvCxnSpPr/>
          <p:nvPr/>
        </p:nvCxnSpPr>
        <p:spPr>
          <a:xfrm>
            <a:off x="5030528" y="2185940"/>
            <a:ext cx="21572" cy="667077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3" name="Straight Arrow Connector 312"/>
          <p:cNvCxnSpPr/>
          <p:nvPr/>
        </p:nvCxnSpPr>
        <p:spPr>
          <a:xfrm>
            <a:off x="5052529" y="3231808"/>
            <a:ext cx="840909" cy="2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" name="Straight Arrow Connector 313"/>
          <p:cNvCxnSpPr/>
          <p:nvPr/>
        </p:nvCxnSpPr>
        <p:spPr>
          <a:xfrm flipH="1">
            <a:off x="4257939" y="3888558"/>
            <a:ext cx="357940" cy="38124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5" name="Straight Arrow Connector 314"/>
          <p:cNvCxnSpPr/>
          <p:nvPr/>
        </p:nvCxnSpPr>
        <p:spPr>
          <a:xfrm>
            <a:off x="3813371" y="4259329"/>
            <a:ext cx="470708" cy="10477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6" name="Straight Arrow Connector 315"/>
          <p:cNvCxnSpPr/>
          <p:nvPr/>
        </p:nvCxnSpPr>
        <p:spPr>
          <a:xfrm>
            <a:off x="4663084" y="3863529"/>
            <a:ext cx="389016" cy="406277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7" name="Straight Arrow Connector 316"/>
          <p:cNvCxnSpPr/>
          <p:nvPr/>
        </p:nvCxnSpPr>
        <p:spPr>
          <a:xfrm flipH="1">
            <a:off x="5058605" y="4248852"/>
            <a:ext cx="417412" cy="3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8" name="Straight Arrow Connector 317"/>
          <p:cNvCxnSpPr/>
          <p:nvPr/>
        </p:nvCxnSpPr>
        <p:spPr>
          <a:xfrm flipV="1">
            <a:off x="3816205" y="4597891"/>
            <a:ext cx="29779" cy="376445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9" name="Straight Arrow Connector 318"/>
          <p:cNvCxnSpPr/>
          <p:nvPr/>
        </p:nvCxnSpPr>
        <p:spPr>
          <a:xfrm>
            <a:off x="3816205" y="4228968"/>
            <a:ext cx="45839" cy="431305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0" name="Straight Arrow Connector 319"/>
          <p:cNvCxnSpPr/>
          <p:nvPr/>
        </p:nvCxnSpPr>
        <p:spPr>
          <a:xfrm>
            <a:off x="3444186" y="4614711"/>
            <a:ext cx="356406" cy="2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1" name="Straight Arrow Connector 320"/>
          <p:cNvCxnSpPr/>
          <p:nvPr/>
        </p:nvCxnSpPr>
        <p:spPr>
          <a:xfrm flipV="1">
            <a:off x="5900524" y="4212371"/>
            <a:ext cx="29779" cy="376445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2" name="Picture 14" descr="2newnew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6242050"/>
            <a:ext cx="9144000" cy="615950"/>
          </a:xfrm>
          <a:prstGeom prst="rect">
            <a:avLst/>
          </a:prstGeom>
          <a:noFill/>
        </p:spPr>
      </p:pic>
      <p:sp>
        <p:nvSpPr>
          <p:cNvPr id="323" name="Date Placeholder 32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1FCF5C-C9B3-4B72-9253-BE2D32506B1B}" type="datetime1">
              <a:rPr lang="en-US" smtClean="0"/>
              <a:t>12/4/2012</a:t>
            </a:fld>
            <a:endParaRPr lang="en-US"/>
          </a:p>
        </p:txBody>
      </p:sp>
      <p:sp>
        <p:nvSpPr>
          <p:cNvPr id="324" name="Slide Number Placeholder 3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35D87E-437D-4F5D-9E67-76D0840DA06A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325" name="TextBox 324"/>
          <p:cNvSpPr txBox="1"/>
          <p:nvPr/>
        </p:nvSpPr>
        <p:spPr>
          <a:xfrm>
            <a:off x="2438400" y="1676400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HW</a:t>
            </a:r>
            <a:r>
              <a:rPr lang="en-US" b="1" dirty="0" smtClean="0">
                <a:sym typeface="Wingdings" pitchFamily="2" charset="2"/>
              </a:rPr>
              <a:t></a:t>
            </a:r>
            <a:endParaRPr lang="en-US" b="1" dirty="0"/>
          </a:p>
        </p:txBody>
      </p:sp>
      <p:sp>
        <p:nvSpPr>
          <p:cNvPr id="327" name="TextBox 326"/>
          <p:cNvSpPr txBox="1"/>
          <p:nvPr/>
        </p:nvSpPr>
        <p:spPr>
          <a:xfrm rot="5400000">
            <a:off x="1834634" y="2291834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SW</a:t>
            </a:r>
            <a:r>
              <a:rPr lang="en-US" b="1" dirty="0" smtClean="0">
                <a:sym typeface="Wingdings" pitchFamily="2" charset="2"/>
              </a:rPr>
              <a:t>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8125769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500" fill="hold"/>
                                        <p:tgtEl>
                                          <p:spTgt spid="20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7" dur="500" fill="hold"/>
                                        <p:tgtEl>
                                          <p:spTgt spid="20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500" fill="hold"/>
                                        <p:tgtEl>
                                          <p:spTgt spid="20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0" dur="500" fill="hold"/>
                                        <p:tgtEl>
                                          <p:spTgt spid="2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1" dur="500" fill="hold"/>
                                        <p:tgtEl>
                                          <p:spTgt spid="2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" dur="500" fill="hold"/>
                                        <p:tgtEl>
                                          <p:spTgt spid="21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4" dur="500" fill="hold"/>
                                        <p:tgtEl>
                                          <p:spTgt spid="2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5" dur="500" fill="hold"/>
                                        <p:tgtEl>
                                          <p:spTgt spid="2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" dur="500" fill="hold"/>
                                        <p:tgtEl>
                                          <p:spTgt spid="21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8" dur="500" fill="hold"/>
                                        <p:tgtEl>
                                          <p:spTgt spid="22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9" dur="500" fill="hold"/>
                                        <p:tgtEl>
                                          <p:spTgt spid="22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" dur="500" fill="hold"/>
                                        <p:tgtEl>
                                          <p:spTgt spid="22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2" dur="500" fill="hold"/>
                                        <p:tgtEl>
                                          <p:spTgt spid="23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3" dur="500" fill="hold"/>
                                        <p:tgtEl>
                                          <p:spTgt spid="23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4" dur="500" fill="hold"/>
                                        <p:tgtEl>
                                          <p:spTgt spid="23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6" dur="500" fill="hold"/>
                                        <p:tgtEl>
                                          <p:spTgt spid="25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7" dur="500" fill="hold"/>
                                        <p:tgtEl>
                                          <p:spTgt spid="25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8" dur="500" fill="hold"/>
                                        <p:tgtEl>
                                          <p:spTgt spid="25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0" dur="500" fill="hold"/>
                                        <p:tgtEl>
                                          <p:spTgt spid="26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1" dur="500" fill="hold"/>
                                        <p:tgtEl>
                                          <p:spTgt spid="26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2" dur="500" fill="hold"/>
                                        <p:tgtEl>
                                          <p:spTgt spid="26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4" dur="500" fill="hold"/>
                                        <p:tgtEl>
                                          <p:spTgt spid="26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5" dur="500" fill="hold"/>
                                        <p:tgtEl>
                                          <p:spTgt spid="26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6" dur="500" fill="hold"/>
                                        <p:tgtEl>
                                          <p:spTgt spid="26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8" dur="500" fill="hold"/>
                                        <p:tgtEl>
                                          <p:spTgt spid="26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9" dur="500" fill="hold"/>
                                        <p:tgtEl>
                                          <p:spTgt spid="26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0" dur="500" fill="hold"/>
                                        <p:tgtEl>
                                          <p:spTgt spid="26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2" dur="500" fill="hold"/>
                                        <p:tgtEl>
                                          <p:spTgt spid="27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43" dur="500" fill="hold"/>
                                        <p:tgtEl>
                                          <p:spTgt spid="27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4" dur="500" fill="hold"/>
                                        <p:tgtEl>
                                          <p:spTgt spid="27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6" dur="500" fill="hold"/>
                                        <p:tgtEl>
                                          <p:spTgt spid="27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47" dur="500" fill="hold"/>
                                        <p:tgtEl>
                                          <p:spTgt spid="27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8" dur="500" fill="hold"/>
                                        <p:tgtEl>
                                          <p:spTgt spid="27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0" dur="500" fill="hold"/>
                                        <p:tgtEl>
                                          <p:spTgt spid="23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51" dur="500" fill="hold"/>
                                        <p:tgtEl>
                                          <p:spTgt spid="23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2" dur="500" fill="hold"/>
                                        <p:tgtEl>
                                          <p:spTgt spid="23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7" dur="500"/>
                                        <p:tgtEl>
                                          <p:spTgt spid="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0" dur="500"/>
                                        <p:tgtEl>
                                          <p:spTgt spid="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3" dur="500"/>
                                        <p:tgtEl>
                                          <p:spTgt spid="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6" dur="500"/>
                                        <p:tgtEl>
                                          <p:spTgt spid="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9" dur="500"/>
                                        <p:tgtEl>
                                          <p:spTgt spid="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2" dur="500"/>
                                        <p:tgtEl>
                                          <p:spTgt spid="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5" dur="500"/>
                                        <p:tgtEl>
                                          <p:spTgt spid="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8" dur="500"/>
                                        <p:tgtEl>
                                          <p:spTgt spid="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1" dur="500"/>
                                        <p:tgtEl>
                                          <p:spTgt spid="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4" dur="500"/>
                                        <p:tgtEl>
                                          <p:spTgt spid="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7" dur="500"/>
                                        <p:tgtEl>
                                          <p:spTgt spid="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0" dur="500"/>
                                        <p:tgtEl>
                                          <p:spTgt spid="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3" dur="500"/>
                                        <p:tgtEl>
                                          <p:spTgt spid="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6" dur="500"/>
                                        <p:tgtEl>
                                          <p:spTgt spid="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9" dur="500"/>
                                        <p:tgtEl>
                                          <p:spTgt spid="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2" dur="500"/>
                                        <p:tgtEl>
                                          <p:spTgt spid="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5" dur="500"/>
                                        <p:tgtEl>
                                          <p:spTgt spid="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8" dur="500"/>
                                        <p:tgtEl>
                                          <p:spTgt spid="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1" dur="500"/>
                                        <p:tgtEl>
                                          <p:spTgt spid="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4" dur="500"/>
                                        <p:tgtEl>
                                          <p:spTgt spid="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7" dur="500"/>
                                        <p:tgtEl>
                                          <p:spTgt spid="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0" dur="500"/>
                                        <p:tgtEl>
                                          <p:spTgt spid="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3" dur="500"/>
                                        <p:tgtEl>
                                          <p:spTgt spid="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7" dur="500" fill="hold"/>
                                        <p:tgtEl>
                                          <p:spTgt spid="20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28" dur="500" fill="hold"/>
                                        <p:tgtEl>
                                          <p:spTgt spid="20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9" dur="500" fill="hold"/>
                                        <p:tgtEl>
                                          <p:spTgt spid="20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31" dur="500" fill="hold"/>
                                        <p:tgtEl>
                                          <p:spTgt spid="20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32" dur="500" fill="hold"/>
                                        <p:tgtEl>
                                          <p:spTgt spid="20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3" dur="500" fill="hold"/>
                                        <p:tgtEl>
                                          <p:spTgt spid="20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35" dur="500" fill="hold"/>
                                        <p:tgtEl>
                                          <p:spTgt spid="20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36" dur="500" fill="hold"/>
                                        <p:tgtEl>
                                          <p:spTgt spid="20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7" dur="500" fill="hold"/>
                                        <p:tgtEl>
                                          <p:spTgt spid="20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39" dur="500" fill="hold"/>
                                        <p:tgtEl>
                                          <p:spTgt spid="20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40" dur="500" fill="hold"/>
                                        <p:tgtEl>
                                          <p:spTgt spid="20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1" dur="500" fill="hold"/>
                                        <p:tgtEl>
                                          <p:spTgt spid="20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43" dur="500" fill="hold"/>
                                        <p:tgtEl>
                                          <p:spTgt spid="2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44" dur="500" fill="hold"/>
                                        <p:tgtEl>
                                          <p:spTgt spid="2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5" dur="500" fill="hold"/>
                                        <p:tgtEl>
                                          <p:spTgt spid="21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6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47" dur="500" fill="hold"/>
                                        <p:tgtEl>
                                          <p:spTgt spid="2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48" dur="500" fill="hold"/>
                                        <p:tgtEl>
                                          <p:spTgt spid="2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9" dur="500" fill="hold"/>
                                        <p:tgtEl>
                                          <p:spTgt spid="21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0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51" dur="500" fill="hold"/>
                                        <p:tgtEl>
                                          <p:spTgt spid="2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52" dur="500" fill="hold"/>
                                        <p:tgtEl>
                                          <p:spTgt spid="2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53" dur="500" fill="hold"/>
                                        <p:tgtEl>
                                          <p:spTgt spid="2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4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55" dur="500" fill="hold"/>
                                        <p:tgtEl>
                                          <p:spTgt spid="2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56" dur="500" fill="hold"/>
                                        <p:tgtEl>
                                          <p:spTgt spid="2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57" dur="500" fill="hold"/>
                                        <p:tgtEl>
                                          <p:spTgt spid="21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8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59" dur="500" fill="hold"/>
                                        <p:tgtEl>
                                          <p:spTgt spid="2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60" dur="500" fill="hold"/>
                                        <p:tgtEl>
                                          <p:spTgt spid="2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1" dur="500" fill="hold"/>
                                        <p:tgtEl>
                                          <p:spTgt spid="21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2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63" dur="500" fill="hold"/>
                                        <p:tgtEl>
                                          <p:spTgt spid="2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64" dur="500" fill="hold"/>
                                        <p:tgtEl>
                                          <p:spTgt spid="2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5" dur="500" fill="hold"/>
                                        <p:tgtEl>
                                          <p:spTgt spid="2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6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67" dur="500" fill="hold"/>
                                        <p:tgtEl>
                                          <p:spTgt spid="2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68" dur="500" fill="hold"/>
                                        <p:tgtEl>
                                          <p:spTgt spid="2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9" dur="500" fill="hold"/>
                                        <p:tgtEl>
                                          <p:spTgt spid="21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0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71" dur="500" fill="hold"/>
                                        <p:tgtEl>
                                          <p:spTgt spid="2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72" dur="500" fill="hold"/>
                                        <p:tgtEl>
                                          <p:spTgt spid="2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73" dur="500" fill="hold"/>
                                        <p:tgtEl>
                                          <p:spTgt spid="21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4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75" dur="500" fill="hold"/>
                                        <p:tgtEl>
                                          <p:spTgt spid="22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76" dur="500" fill="hold"/>
                                        <p:tgtEl>
                                          <p:spTgt spid="22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77" dur="500" fill="hold"/>
                                        <p:tgtEl>
                                          <p:spTgt spid="22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8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79" dur="500" fill="hold"/>
                                        <p:tgtEl>
                                          <p:spTgt spid="22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80" dur="500" fill="hold"/>
                                        <p:tgtEl>
                                          <p:spTgt spid="22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1" dur="500" fill="hold"/>
                                        <p:tgtEl>
                                          <p:spTgt spid="22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2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83" dur="500" fill="hold"/>
                                        <p:tgtEl>
                                          <p:spTgt spid="2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84" dur="500" fill="hold"/>
                                        <p:tgtEl>
                                          <p:spTgt spid="2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5" dur="500" fill="hold"/>
                                        <p:tgtEl>
                                          <p:spTgt spid="22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6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87" dur="500" fill="hold"/>
                                        <p:tgtEl>
                                          <p:spTgt spid="2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88" dur="500" fill="hold"/>
                                        <p:tgtEl>
                                          <p:spTgt spid="2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9" dur="500" fill="hold"/>
                                        <p:tgtEl>
                                          <p:spTgt spid="22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0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91" dur="500" fill="hold"/>
                                        <p:tgtEl>
                                          <p:spTgt spid="22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92" dur="500" fill="hold"/>
                                        <p:tgtEl>
                                          <p:spTgt spid="22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3" dur="500" fill="hold"/>
                                        <p:tgtEl>
                                          <p:spTgt spid="22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4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95" dur="500" fill="hold"/>
                                        <p:tgtEl>
                                          <p:spTgt spid="2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96" dur="500" fill="hold"/>
                                        <p:tgtEl>
                                          <p:spTgt spid="2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7" dur="500" fill="hold"/>
                                        <p:tgtEl>
                                          <p:spTgt spid="22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8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99" dur="500" fill="hold"/>
                                        <p:tgtEl>
                                          <p:spTgt spid="22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00" dur="500" fill="hold"/>
                                        <p:tgtEl>
                                          <p:spTgt spid="22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1" dur="500" fill="hold"/>
                                        <p:tgtEl>
                                          <p:spTgt spid="22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2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03" dur="500" fill="hold"/>
                                        <p:tgtEl>
                                          <p:spTgt spid="22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04" dur="500" fill="hold"/>
                                        <p:tgtEl>
                                          <p:spTgt spid="22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5" dur="500" fill="hold"/>
                                        <p:tgtEl>
                                          <p:spTgt spid="22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6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07" dur="500" fill="hold"/>
                                        <p:tgtEl>
                                          <p:spTgt spid="22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08" dur="500" fill="hold"/>
                                        <p:tgtEl>
                                          <p:spTgt spid="22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9" dur="500" fill="hold"/>
                                        <p:tgtEl>
                                          <p:spTgt spid="22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0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11" dur="500" fill="hold"/>
                                        <p:tgtEl>
                                          <p:spTgt spid="23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12" dur="500" fill="hold"/>
                                        <p:tgtEl>
                                          <p:spTgt spid="23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13" dur="500" fill="hold"/>
                                        <p:tgtEl>
                                          <p:spTgt spid="23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4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15" dur="500" fill="hold"/>
                                        <p:tgtEl>
                                          <p:spTgt spid="23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16" dur="500" fill="hold"/>
                                        <p:tgtEl>
                                          <p:spTgt spid="23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17" dur="500" fill="hold"/>
                                        <p:tgtEl>
                                          <p:spTgt spid="23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8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19" dur="500" fill="hold"/>
                                        <p:tgtEl>
                                          <p:spTgt spid="23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20" dur="500" fill="hold"/>
                                        <p:tgtEl>
                                          <p:spTgt spid="23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21" dur="500" fill="hold"/>
                                        <p:tgtEl>
                                          <p:spTgt spid="23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2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23" dur="500" fill="hold"/>
                                        <p:tgtEl>
                                          <p:spTgt spid="23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24" dur="500" fill="hold"/>
                                        <p:tgtEl>
                                          <p:spTgt spid="23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25" dur="500" fill="hold"/>
                                        <p:tgtEl>
                                          <p:spTgt spid="23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6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27" dur="500" fill="hold"/>
                                        <p:tgtEl>
                                          <p:spTgt spid="23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28" dur="500" fill="hold"/>
                                        <p:tgtEl>
                                          <p:spTgt spid="23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29" dur="500" fill="hold"/>
                                        <p:tgtEl>
                                          <p:spTgt spid="23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0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31" dur="500" fill="hold"/>
                                        <p:tgtEl>
                                          <p:spTgt spid="23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32" dur="500" fill="hold"/>
                                        <p:tgtEl>
                                          <p:spTgt spid="23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33" dur="500" fill="hold"/>
                                        <p:tgtEl>
                                          <p:spTgt spid="23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4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35" dur="500" fill="hold"/>
                                        <p:tgtEl>
                                          <p:spTgt spid="23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36" dur="500" fill="hold"/>
                                        <p:tgtEl>
                                          <p:spTgt spid="23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37" dur="500" fill="hold"/>
                                        <p:tgtEl>
                                          <p:spTgt spid="23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8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39" dur="500" fill="hold"/>
                                        <p:tgtEl>
                                          <p:spTgt spid="23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40" dur="500" fill="hold"/>
                                        <p:tgtEl>
                                          <p:spTgt spid="23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41" dur="500" fill="hold"/>
                                        <p:tgtEl>
                                          <p:spTgt spid="23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2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43" dur="500" fill="hold"/>
                                        <p:tgtEl>
                                          <p:spTgt spid="24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44" dur="500" fill="hold"/>
                                        <p:tgtEl>
                                          <p:spTgt spid="24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45" dur="500" fill="hold"/>
                                        <p:tgtEl>
                                          <p:spTgt spid="24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6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47" dur="500" fill="hold"/>
                                        <p:tgtEl>
                                          <p:spTgt spid="24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48" dur="500" fill="hold"/>
                                        <p:tgtEl>
                                          <p:spTgt spid="24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49" dur="500" fill="hold"/>
                                        <p:tgtEl>
                                          <p:spTgt spid="24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0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51" dur="500" fill="hold"/>
                                        <p:tgtEl>
                                          <p:spTgt spid="24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52" dur="500" fill="hold"/>
                                        <p:tgtEl>
                                          <p:spTgt spid="24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53" dur="500" fill="hold"/>
                                        <p:tgtEl>
                                          <p:spTgt spid="24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4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55" dur="500" fill="hold"/>
                                        <p:tgtEl>
                                          <p:spTgt spid="24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56" dur="500" fill="hold"/>
                                        <p:tgtEl>
                                          <p:spTgt spid="24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57" dur="500" fill="hold"/>
                                        <p:tgtEl>
                                          <p:spTgt spid="24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8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59" dur="500" fill="hold"/>
                                        <p:tgtEl>
                                          <p:spTgt spid="24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60" dur="500" fill="hold"/>
                                        <p:tgtEl>
                                          <p:spTgt spid="24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1" dur="500" fill="hold"/>
                                        <p:tgtEl>
                                          <p:spTgt spid="24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2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63" dur="500" fill="hold"/>
                                        <p:tgtEl>
                                          <p:spTgt spid="24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64" dur="500" fill="hold"/>
                                        <p:tgtEl>
                                          <p:spTgt spid="24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5" dur="500" fill="hold"/>
                                        <p:tgtEl>
                                          <p:spTgt spid="24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6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67" dur="500" fill="hold"/>
                                        <p:tgtEl>
                                          <p:spTgt spid="24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68" dur="500" fill="hold"/>
                                        <p:tgtEl>
                                          <p:spTgt spid="24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9" dur="500" fill="hold"/>
                                        <p:tgtEl>
                                          <p:spTgt spid="24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0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71" dur="500" fill="hold"/>
                                        <p:tgtEl>
                                          <p:spTgt spid="24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72" dur="500" fill="hold"/>
                                        <p:tgtEl>
                                          <p:spTgt spid="24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73" dur="500" fill="hold"/>
                                        <p:tgtEl>
                                          <p:spTgt spid="24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4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75" dur="500" fill="hold"/>
                                        <p:tgtEl>
                                          <p:spTgt spid="24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76" dur="500" fill="hold"/>
                                        <p:tgtEl>
                                          <p:spTgt spid="24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77" dur="500" fill="hold"/>
                                        <p:tgtEl>
                                          <p:spTgt spid="24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8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79" dur="500" fill="hold"/>
                                        <p:tgtEl>
                                          <p:spTgt spid="24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80" dur="500" fill="hold"/>
                                        <p:tgtEl>
                                          <p:spTgt spid="24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81" dur="500" fill="hold"/>
                                        <p:tgtEl>
                                          <p:spTgt spid="24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2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83" dur="500" fill="hold"/>
                                        <p:tgtEl>
                                          <p:spTgt spid="25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84" dur="500" fill="hold"/>
                                        <p:tgtEl>
                                          <p:spTgt spid="25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85" dur="500" fill="hold"/>
                                        <p:tgtEl>
                                          <p:spTgt spid="25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6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87" dur="500" fill="hold"/>
                                        <p:tgtEl>
                                          <p:spTgt spid="25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88" dur="500" fill="hold"/>
                                        <p:tgtEl>
                                          <p:spTgt spid="25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89" dur="500" fill="hold"/>
                                        <p:tgtEl>
                                          <p:spTgt spid="25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0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91" dur="500" fill="hold"/>
                                        <p:tgtEl>
                                          <p:spTgt spid="25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92" dur="500" fill="hold"/>
                                        <p:tgtEl>
                                          <p:spTgt spid="25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93" dur="500" fill="hold"/>
                                        <p:tgtEl>
                                          <p:spTgt spid="25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4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95" dur="500" fill="hold"/>
                                        <p:tgtEl>
                                          <p:spTgt spid="25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96" dur="500" fill="hold"/>
                                        <p:tgtEl>
                                          <p:spTgt spid="25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97" dur="500" fill="hold"/>
                                        <p:tgtEl>
                                          <p:spTgt spid="25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8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99" dur="500" fill="hold"/>
                                        <p:tgtEl>
                                          <p:spTgt spid="25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00" dur="500" fill="hold"/>
                                        <p:tgtEl>
                                          <p:spTgt spid="25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01" dur="500" fill="hold"/>
                                        <p:tgtEl>
                                          <p:spTgt spid="25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2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03" dur="500" fill="hold"/>
                                        <p:tgtEl>
                                          <p:spTgt spid="25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04" dur="500" fill="hold"/>
                                        <p:tgtEl>
                                          <p:spTgt spid="25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05" dur="500" fill="hold"/>
                                        <p:tgtEl>
                                          <p:spTgt spid="25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6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07" dur="500" fill="hold"/>
                                        <p:tgtEl>
                                          <p:spTgt spid="25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08" dur="500" fill="hold"/>
                                        <p:tgtEl>
                                          <p:spTgt spid="25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09" dur="500" fill="hold"/>
                                        <p:tgtEl>
                                          <p:spTgt spid="25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0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11" dur="500" fill="hold"/>
                                        <p:tgtEl>
                                          <p:spTgt spid="25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12" dur="500" fill="hold"/>
                                        <p:tgtEl>
                                          <p:spTgt spid="25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13" dur="500" fill="hold"/>
                                        <p:tgtEl>
                                          <p:spTgt spid="25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4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15" dur="500" fill="hold"/>
                                        <p:tgtEl>
                                          <p:spTgt spid="25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16" dur="500" fill="hold"/>
                                        <p:tgtEl>
                                          <p:spTgt spid="25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17" dur="500" fill="hold"/>
                                        <p:tgtEl>
                                          <p:spTgt spid="25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8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19" dur="500" fill="hold"/>
                                        <p:tgtEl>
                                          <p:spTgt spid="26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20" dur="500" fill="hold"/>
                                        <p:tgtEl>
                                          <p:spTgt spid="26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21" dur="500" fill="hold"/>
                                        <p:tgtEl>
                                          <p:spTgt spid="26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2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23" dur="500" fill="hold"/>
                                        <p:tgtEl>
                                          <p:spTgt spid="26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24" dur="500" fill="hold"/>
                                        <p:tgtEl>
                                          <p:spTgt spid="26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25" dur="500" fill="hold"/>
                                        <p:tgtEl>
                                          <p:spTgt spid="26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6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27" dur="500" fill="hold"/>
                                        <p:tgtEl>
                                          <p:spTgt spid="26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28" dur="500" fill="hold"/>
                                        <p:tgtEl>
                                          <p:spTgt spid="26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29" dur="500" fill="hold"/>
                                        <p:tgtEl>
                                          <p:spTgt spid="26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0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31" dur="500" fill="hold"/>
                                        <p:tgtEl>
                                          <p:spTgt spid="26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32" dur="500" fill="hold"/>
                                        <p:tgtEl>
                                          <p:spTgt spid="26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33" dur="500" fill="hold"/>
                                        <p:tgtEl>
                                          <p:spTgt spid="26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4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35" dur="500" fill="hold"/>
                                        <p:tgtEl>
                                          <p:spTgt spid="2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36" dur="500" fill="hold"/>
                                        <p:tgtEl>
                                          <p:spTgt spid="2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37" dur="500" fill="hold"/>
                                        <p:tgtEl>
                                          <p:spTgt spid="26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8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39" dur="500" fill="hold"/>
                                        <p:tgtEl>
                                          <p:spTgt spid="26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40" dur="500" fill="hold"/>
                                        <p:tgtEl>
                                          <p:spTgt spid="26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41" dur="500" fill="hold"/>
                                        <p:tgtEl>
                                          <p:spTgt spid="26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2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43" dur="500" fill="hold"/>
                                        <p:tgtEl>
                                          <p:spTgt spid="26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44" dur="500" fill="hold"/>
                                        <p:tgtEl>
                                          <p:spTgt spid="26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45" dur="500" fill="hold"/>
                                        <p:tgtEl>
                                          <p:spTgt spid="26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6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47" dur="500" fill="hold"/>
                                        <p:tgtEl>
                                          <p:spTgt spid="27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48" dur="500" fill="hold"/>
                                        <p:tgtEl>
                                          <p:spTgt spid="27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49" dur="500" fill="hold"/>
                                        <p:tgtEl>
                                          <p:spTgt spid="27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0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51" dur="500" fill="hold"/>
                                        <p:tgtEl>
                                          <p:spTgt spid="27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52" dur="500" fill="hold"/>
                                        <p:tgtEl>
                                          <p:spTgt spid="27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53" dur="500" fill="hold"/>
                                        <p:tgtEl>
                                          <p:spTgt spid="27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4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55" dur="500" fill="hold"/>
                                        <p:tgtEl>
                                          <p:spTgt spid="27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56" dur="500" fill="hold"/>
                                        <p:tgtEl>
                                          <p:spTgt spid="27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57" dur="500" fill="hold"/>
                                        <p:tgtEl>
                                          <p:spTgt spid="27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8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59" dur="500" fill="hold"/>
                                        <p:tgtEl>
                                          <p:spTgt spid="27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60" dur="500" fill="hold"/>
                                        <p:tgtEl>
                                          <p:spTgt spid="27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61" dur="500" fill="hold"/>
                                        <p:tgtEl>
                                          <p:spTgt spid="27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2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63" dur="500" fill="hold"/>
                                        <p:tgtEl>
                                          <p:spTgt spid="27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64" dur="500" fill="hold"/>
                                        <p:tgtEl>
                                          <p:spTgt spid="27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65" dur="500" fill="hold"/>
                                        <p:tgtEl>
                                          <p:spTgt spid="27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6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67" dur="500" fill="hold"/>
                                        <p:tgtEl>
                                          <p:spTgt spid="27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68" dur="500" fill="hold"/>
                                        <p:tgtEl>
                                          <p:spTgt spid="27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69" dur="500" fill="hold"/>
                                        <p:tgtEl>
                                          <p:spTgt spid="27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0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71" dur="500" fill="hold"/>
                                        <p:tgtEl>
                                          <p:spTgt spid="27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72" dur="500" fill="hold"/>
                                        <p:tgtEl>
                                          <p:spTgt spid="27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73" dur="500" fill="hold"/>
                                        <p:tgtEl>
                                          <p:spTgt spid="27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4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75" dur="500" fill="hold"/>
                                        <p:tgtEl>
                                          <p:spTgt spid="27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76" dur="500" fill="hold"/>
                                        <p:tgtEl>
                                          <p:spTgt spid="27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77" dur="500" fill="hold"/>
                                        <p:tgtEl>
                                          <p:spTgt spid="27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8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79" dur="500" fill="hold"/>
                                        <p:tgtEl>
                                          <p:spTgt spid="28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80" dur="500" fill="hold"/>
                                        <p:tgtEl>
                                          <p:spTgt spid="28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81" dur="500" fill="hold"/>
                                        <p:tgtEl>
                                          <p:spTgt spid="28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2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83" dur="500" fill="hold"/>
                                        <p:tgtEl>
                                          <p:spTgt spid="28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84" dur="500" fill="hold"/>
                                        <p:tgtEl>
                                          <p:spTgt spid="28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85" dur="500" fill="hold"/>
                                        <p:tgtEl>
                                          <p:spTgt spid="28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6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87" dur="500" fill="hold"/>
                                        <p:tgtEl>
                                          <p:spTgt spid="28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88" dur="500" fill="hold"/>
                                        <p:tgtEl>
                                          <p:spTgt spid="28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89" dur="500" fill="hold"/>
                                        <p:tgtEl>
                                          <p:spTgt spid="28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0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91" dur="500" fill="hold"/>
                                        <p:tgtEl>
                                          <p:spTgt spid="28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92" dur="500" fill="hold"/>
                                        <p:tgtEl>
                                          <p:spTgt spid="28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93" dur="500" fill="hold"/>
                                        <p:tgtEl>
                                          <p:spTgt spid="28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4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95" dur="500" fill="hold"/>
                                        <p:tgtEl>
                                          <p:spTgt spid="28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96" dur="500" fill="hold"/>
                                        <p:tgtEl>
                                          <p:spTgt spid="28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97" dur="500" fill="hold"/>
                                        <p:tgtEl>
                                          <p:spTgt spid="28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8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99" dur="500" fill="hold"/>
                                        <p:tgtEl>
                                          <p:spTgt spid="28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400" dur="500" fill="hold"/>
                                        <p:tgtEl>
                                          <p:spTgt spid="28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01" dur="500" fill="hold"/>
                                        <p:tgtEl>
                                          <p:spTgt spid="28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Outline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/>
                </a:solidFill>
                <a:latin typeface="Times New Roman" pitchFamily="18" charset="0"/>
                <a:cs typeface="Times New Roman" pitchFamily="18" charset="0"/>
              </a:rPr>
              <a:t>Introduction</a:t>
            </a:r>
          </a:p>
          <a:p>
            <a:r>
              <a:rPr lang="en-US" b="1" dirty="0">
                <a:solidFill>
                  <a:srgbClr val="003258"/>
                </a:solidFill>
                <a:latin typeface="Times New Roman" pitchFamily="18" charset="0"/>
                <a:cs typeface="Times New Roman" pitchFamily="18" charset="0"/>
              </a:rPr>
              <a:t>Inferred Performance </a:t>
            </a:r>
            <a:r>
              <a:rPr lang="en-US" b="1" dirty="0" smtClean="0">
                <a:solidFill>
                  <a:srgbClr val="003258"/>
                </a:solidFill>
                <a:latin typeface="Times New Roman" pitchFamily="18" charset="0"/>
                <a:cs typeface="Times New Roman" pitchFamily="18" charset="0"/>
              </a:rPr>
              <a:t>Models</a:t>
            </a: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Generalized Models</a:t>
            </a: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pecialized Models</a:t>
            </a: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Conclusions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" name="Picture 14" descr="2newnew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6242050"/>
            <a:ext cx="9144000" cy="615950"/>
          </a:xfrm>
          <a:prstGeom prst="rect">
            <a:avLst/>
          </a:prstGeom>
          <a:noFill/>
        </p:spPr>
      </p:pic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B8FBA5-37FB-4C13-B9EF-999109A6A8C1}" type="datetime1">
              <a:rPr lang="en-US" smtClean="0"/>
              <a:t>12/4/2012</a:t>
            </a:fld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35D87E-437D-4F5D-9E67-76D0840DA06A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3987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b="1" dirty="0" smtClean="0">
                <a:solidFill>
                  <a:srgbClr val="003258"/>
                </a:solidFill>
                <a:latin typeface="Times New Roman" pitchFamily="18" charset="0"/>
                <a:cs typeface="Times New Roman" pitchFamily="18" charset="0"/>
              </a:rPr>
              <a:t>Inferred Performance Models</a:t>
            </a:r>
            <a:endParaRPr lang="en-US" b="1" dirty="0">
              <a:solidFill>
                <a:srgbClr val="003258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44" y="1289050"/>
            <a:ext cx="8229600" cy="4953000"/>
          </a:xfrm>
        </p:spPr>
        <p:txBody>
          <a:bodyPr>
            <a:normAutofit/>
          </a:bodyPr>
          <a:lstStyle/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Models, predictions support management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535" name="Picture 14" descr="2newnew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6242050"/>
            <a:ext cx="9144000" cy="615950"/>
          </a:xfrm>
          <a:prstGeom prst="rect">
            <a:avLst/>
          </a:prstGeom>
          <a:noFill/>
        </p:spPr>
      </p:pic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D110BF-5ECE-4357-B98E-C43C548D06F0}" type="datetime1">
              <a:rPr lang="en-US" smtClean="0"/>
              <a:t>12/4/2012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35D87E-437D-4F5D-9E67-76D0840DA06A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133" name="TextBox 132"/>
          <p:cNvSpPr txBox="1"/>
          <p:nvPr/>
        </p:nvSpPr>
        <p:spPr>
          <a:xfrm>
            <a:off x="1447800" y="2057400"/>
            <a:ext cx="28581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b="1" dirty="0" smtClean="0"/>
              <a:t>System Management Space</a:t>
            </a:r>
            <a:endParaRPr lang="en-US" b="1" dirty="0"/>
          </a:p>
        </p:txBody>
      </p:sp>
      <p:sp>
        <p:nvSpPr>
          <p:cNvPr id="134" name="Rectangle 133"/>
          <p:cNvSpPr/>
          <p:nvPr/>
        </p:nvSpPr>
        <p:spPr>
          <a:xfrm>
            <a:off x="1053667" y="2448074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5" name="Rectangle 134"/>
          <p:cNvSpPr/>
          <p:nvPr/>
        </p:nvSpPr>
        <p:spPr>
          <a:xfrm>
            <a:off x="1430915" y="2448073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6" name="Rectangle 135"/>
          <p:cNvSpPr/>
          <p:nvPr/>
        </p:nvSpPr>
        <p:spPr>
          <a:xfrm>
            <a:off x="1822117" y="2448074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7" name="Rectangle 136"/>
          <p:cNvSpPr/>
          <p:nvPr/>
        </p:nvSpPr>
        <p:spPr>
          <a:xfrm>
            <a:off x="2266684" y="2448073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8" name="Rectangle 137"/>
          <p:cNvSpPr/>
          <p:nvPr/>
        </p:nvSpPr>
        <p:spPr>
          <a:xfrm>
            <a:off x="2643932" y="2448072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9" name="Rectangle 138"/>
          <p:cNvSpPr/>
          <p:nvPr/>
        </p:nvSpPr>
        <p:spPr>
          <a:xfrm>
            <a:off x="3035134" y="2448073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0" name="Rectangle 139"/>
          <p:cNvSpPr/>
          <p:nvPr/>
        </p:nvSpPr>
        <p:spPr>
          <a:xfrm>
            <a:off x="3498794" y="2448075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1" name="Rectangle 140"/>
          <p:cNvSpPr/>
          <p:nvPr/>
        </p:nvSpPr>
        <p:spPr>
          <a:xfrm>
            <a:off x="3876042" y="2448074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2" name="Rectangle 141"/>
          <p:cNvSpPr/>
          <p:nvPr/>
        </p:nvSpPr>
        <p:spPr>
          <a:xfrm>
            <a:off x="4267244" y="2448075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3" name="Rectangle 142"/>
          <p:cNvSpPr/>
          <p:nvPr/>
        </p:nvSpPr>
        <p:spPr>
          <a:xfrm>
            <a:off x="1062154" y="2797528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4" name="Rectangle 143"/>
          <p:cNvSpPr/>
          <p:nvPr/>
        </p:nvSpPr>
        <p:spPr>
          <a:xfrm>
            <a:off x="1439402" y="2797527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5" name="Rectangle 144"/>
          <p:cNvSpPr/>
          <p:nvPr/>
        </p:nvSpPr>
        <p:spPr>
          <a:xfrm>
            <a:off x="1830604" y="2797528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6" name="Rectangle 145"/>
          <p:cNvSpPr/>
          <p:nvPr/>
        </p:nvSpPr>
        <p:spPr>
          <a:xfrm>
            <a:off x="2275171" y="2797527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7" name="Rectangle 146"/>
          <p:cNvSpPr/>
          <p:nvPr/>
        </p:nvSpPr>
        <p:spPr>
          <a:xfrm>
            <a:off x="2652419" y="2797526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8" name="Rectangle 147"/>
          <p:cNvSpPr/>
          <p:nvPr/>
        </p:nvSpPr>
        <p:spPr>
          <a:xfrm>
            <a:off x="3043621" y="2797527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9" name="Rectangle 148"/>
          <p:cNvSpPr/>
          <p:nvPr/>
        </p:nvSpPr>
        <p:spPr>
          <a:xfrm>
            <a:off x="3507281" y="2797529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0" name="Rectangle 149"/>
          <p:cNvSpPr/>
          <p:nvPr/>
        </p:nvSpPr>
        <p:spPr>
          <a:xfrm>
            <a:off x="3884529" y="2797528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1" name="Rectangle 150"/>
          <p:cNvSpPr/>
          <p:nvPr/>
        </p:nvSpPr>
        <p:spPr>
          <a:xfrm>
            <a:off x="4275731" y="2797529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2" name="Rectangle 151"/>
          <p:cNvSpPr/>
          <p:nvPr/>
        </p:nvSpPr>
        <p:spPr>
          <a:xfrm>
            <a:off x="1072976" y="3121639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3" name="Rectangle 152"/>
          <p:cNvSpPr/>
          <p:nvPr/>
        </p:nvSpPr>
        <p:spPr>
          <a:xfrm>
            <a:off x="1450224" y="3121638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4" name="Rectangle 153"/>
          <p:cNvSpPr/>
          <p:nvPr/>
        </p:nvSpPr>
        <p:spPr>
          <a:xfrm>
            <a:off x="1841426" y="3121639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5" name="Rectangle 154"/>
          <p:cNvSpPr/>
          <p:nvPr/>
        </p:nvSpPr>
        <p:spPr>
          <a:xfrm>
            <a:off x="2285993" y="3121638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6" name="Rectangle 155"/>
          <p:cNvSpPr/>
          <p:nvPr/>
        </p:nvSpPr>
        <p:spPr>
          <a:xfrm>
            <a:off x="2663241" y="3121637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7" name="Rectangle 156"/>
          <p:cNvSpPr/>
          <p:nvPr/>
        </p:nvSpPr>
        <p:spPr>
          <a:xfrm>
            <a:off x="3054443" y="3121638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8" name="Rectangle 157"/>
          <p:cNvSpPr/>
          <p:nvPr/>
        </p:nvSpPr>
        <p:spPr>
          <a:xfrm>
            <a:off x="3518103" y="3121640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9" name="Rectangle 158"/>
          <p:cNvSpPr/>
          <p:nvPr/>
        </p:nvSpPr>
        <p:spPr>
          <a:xfrm>
            <a:off x="3895351" y="3121639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0" name="Rectangle 159"/>
          <p:cNvSpPr/>
          <p:nvPr/>
        </p:nvSpPr>
        <p:spPr>
          <a:xfrm>
            <a:off x="4286553" y="3121640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1" name="Rectangle 160"/>
          <p:cNvSpPr/>
          <p:nvPr/>
        </p:nvSpPr>
        <p:spPr>
          <a:xfrm>
            <a:off x="1055279" y="3479353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2" name="Rectangle 161"/>
          <p:cNvSpPr/>
          <p:nvPr/>
        </p:nvSpPr>
        <p:spPr>
          <a:xfrm>
            <a:off x="1432527" y="3479352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3" name="Rectangle 162"/>
          <p:cNvSpPr/>
          <p:nvPr/>
        </p:nvSpPr>
        <p:spPr>
          <a:xfrm>
            <a:off x="1823729" y="3479353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4" name="Rectangle 163"/>
          <p:cNvSpPr/>
          <p:nvPr/>
        </p:nvSpPr>
        <p:spPr>
          <a:xfrm>
            <a:off x="2268296" y="3479352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5" name="Rectangle 164"/>
          <p:cNvSpPr/>
          <p:nvPr/>
        </p:nvSpPr>
        <p:spPr>
          <a:xfrm>
            <a:off x="2645544" y="3479351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6" name="Rectangle 165"/>
          <p:cNvSpPr/>
          <p:nvPr/>
        </p:nvSpPr>
        <p:spPr>
          <a:xfrm>
            <a:off x="3036746" y="3479352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7" name="Rectangle 166"/>
          <p:cNvSpPr/>
          <p:nvPr/>
        </p:nvSpPr>
        <p:spPr>
          <a:xfrm>
            <a:off x="3500406" y="3479354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8" name="Rectangle 167"/>
          <p:cNvSpPr/>
          <p:nvPr/>
        </p:nvSpPr>
        <p:spPr>
          <a:xfrm>
            <a:off x="3877654" y="3479353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9" name="Rectangle 168"/>
          <p:cNvSpPr/>
          <p:nvPr/>
        </p:nvSpPr>
        <p:spPr>
          <a:xfrm>
            <a:off x="4268856" y="3479354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0" name="Rectangle 169"/>
          <p:cNvSpPr/>
          <p:nvPr/>
        </p:nvSpPr>
        <p:spPr>
          <a:xfrm>
            <a:off x="1063766" y="3828807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1" name="Rectangle 170"/>
          <p:cNvSpPr/>
          <p:nvPr/>
        </p:nvSpPr>
        <p:spPr>
          <a:xfrm>
            <a:off x="1441014" y="3828806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2" name="Rectangle 171"/>
          <p:cNvSpPr/>
          <p:nvPr/>
        </p:nvSpPr>
        <p:spPr>
          <a:xfrm>
            <a:off x="1832216" y="3828807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3" name="Rectangle 172"/>
          <p:cNvSpPr/>
          <p:nvPr/>
        </p:nvSpPr>
        <p:spPr>
          <a:xfrm>
            <a:off x="2276783" y="3828806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4" name="Rectangle 173"/>
          <p:cNvSpPr/>
          <p:nvPr/>
        </p:nvSpPr>
        <p:spPr>
          <a:xfrm>
            <a:off x="2654031" y="3828805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5" name="Rectangle 174"/>
          <p:cNvSpPr/>
          <p:nvPr/>
        </p:nvSpPr>
        <p:spPr>
          <a:xfrm>
            <a:off x="3045233" y="3828806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6" name="Rectangle 175"/>
          <p:cNvSpPr/>
          <p:nvPr/>
        </p:nvSpPr>
        <p:spPr>
          <a:xfrm>
            <a:off x="3508893" y="3828808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7" name="Rectangle 176"/>
          <p:cNvSpPr/>
          <p:nvPr/>
        </p:nvSpPr>
        <p:spPr>
          <a:xfrm>
            <a:off x="3886141" y="3828807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8" name="Rectangle 177"/>
          <p:cNvSpPr/>
          <p:nvPr/>
        </p:nvSpPr>
        <p:spPr>
          <a:xfrm>
            <a:off x="4277343" y="3828808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9" name="Rectangle 178"/>
          <p:cNvSpPr/>
          <p:nvPr/>
        </p:nvSpPr>
        <p:spPr>
          <a:xfrm>
            <a:off x="1074588" y="4152918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0" name="Rectangle 179"/>
          <p:cNvSpPr/>
          <p:nvPr/>
        </p:nvSpPr>
        <p:spPr>
          <a:xfrm>
            <a:off x="1451836" y="4152917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1" name="Rectangle 180"/>
          <p:cNvSpPr/>
          <p:nvPr/>
        </p:nvSpPr>
        <p:spPr>
          <a:xfrm>
            <a:off x="1843038" y="4152918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2" name="Rectangle 181"/>
          <p:cNvSpPr/>
          <p:nvPr/>
        </p:nvSpPr>
        <p:spPr>
          <a:xfrm>
            <a:off x="2287605" y="4152917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3" name="Rectangle 182"/>
          <p:cNvSpPr/>
          <p:nvPr/>
        </p:nvSpPr>
        <p:spPr>
          <a:xfrm>
            <a:off x="2664853" y="4152916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4" name="Rectangle 183"/>
          <p:cNvSpPr/>
          <p:nvPr/>
        </p:nvSpPr>
        <p:spPr>
          <a:xfrm>
            <a:off x="3056055" y="4152917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5" name="Rectangle 184"/>
          <p:cNvSpPr/>
          <p:nvPr/>
        </p:nvSpPr>
        <p:spPr>
          <a:xfrm>
            <a:off x="3519715" y="4152919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6" name="Rectangle 185"/>
          <p:cNvSpPr/>
          <p:nvPr/>
        </p:nvSpPr>
        <p:spPr>
          <a:xfrm>
            <a:off x="3896963" y="4152918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7" name="Rectangle 186"/>
          <p:cNvSpPr/>
          <p:nvPr/>
        </p:nvSpPr>
        <p:spPr>
          <a:xfrm>
            <a:off x="4288165" y="4152919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8" name="Rectangle 187"/>
          <p:cNvSpPr/>
          <p:nvPr/>
        </p:nvSpPr>
        <p:spPr>
          <a:xfrm>
            <a:off x="1068985" y="4510577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9" name="Rectangle 188"/>
          <p:cNvSpPr/>
          <p:nvPr/>
        </p:nvSpPr>
        <p:spPr>
          <a:xfrm>
            <a:off x="1446233" y="4510576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0" name="Rectangle 189"/>
          <p:cNvSpPr/>
          <p:nvPr/>
        </p:nvSpPr>
        <p:spPr>
          <a:xfrm>
            <a:off x="1837435" y="4510577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1" name="Rectangle 190"/>
          <p:cNvSpPr/>
          <p:nvPr/>
        </p:nvSpPr>
        <p:spPr>
          <a:xfrm>
            <a:off x="2282002" y="4510576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2" name="Rectangle 191"/>
          <p:cNvSpPr/>
          <p:nvPr/>
        </p:nvSpPr>
        <p:spPr>
          <a:xfrm>
            <a:off x="2659250" y="4510575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3" name="Rectangle 192"/>
          <p:cNvSpPr/>
          <p:nvPr/>
        </p:nvSpPr>
        <p:spPr>
          <a:xfrm>
            <a:off x="3050452" y="4510576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4" name="Rectangle 193"/>
          <p:cNvSpPr/>
          <p:nvPr/>
        </p:nvSpPr>
        <p:spPr>
          <a:xfrm>
            <a:off x="3514112" y="4510578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5" name="Rectangle 194"/>
          <p:cNvSpPr/>
          <p:nvPr/>
        </p:nvSpPr>
        <p:spPr>
          <a:xfrm>
            <a:off x="3891360" y="4510577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6" name="Rectangle 195"/>
          <p:cNvSpPr/>
          <p:nvPr/>
        </p:nvSpPr>
        <p:spPr>
          <a:xfrm>
            <a:off x="4282562" y="4510578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7" name="Rectangle 196"/>
          <p:cNvSpPr/>
          <p:nvPr/>
        </p:nvSpPr>
        <p:spPr>
          <a:xfrm>
            <a:off x="1077472" y="4860031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8" name="Rectangle 197"/>
          <p:cNvSpPr/>
          <p:nvPr/>
        </p:nvSpPr>
        <p:spPr>
          <a:xfrm>
            <a:off x="1454720" y="4860030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9" name="Rectangle 198"/>
          <p:cNvSpPr/>
          <p:nvPr/>
        </p:nvSpPr>
        <p:spPr>
          <a:xfrm>
            <a:off x="1845922" y="4860031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0" name="Rectangle 199"/>
          <p:cNvSpPr/>
          <p:nvPr/>
        </p:nvSpPr>
        <p:spPr>
          <a:xfrm>
            <a:off x="2290489" y="4860030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1" name="Rectangle 200"/>
          <p:cNvSpPr/>
          <p:nvPr/>
        </p:nvSpPr>
        <p:spPr>
          <a:xfrm>
            <a:off x="2667737" y="4860029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2" name="Rectangle 201"/>
          <p:cNvSpPr/>
          <p:nvPr/>
        </p:nvSpPr>
        <p:spPr>
          <a:xfrm>
            <a:off x="3058939" y="4860030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3" name="Rectangle 202"/>
          <p:cNvSpPr/>
          <p:nvPr/>
        </p:nvSpPr>
        <p:spPr>
          <a:xfrm>
            <a:off x="3522599" y="4860032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4" name="Rectangle 203"/>
          <p:cNvSpPr/>
          <p:nvPr/>
        </p:nvSpPr>
        <p:spPr>
          <a:xfrm>
            <a:off x="3899847" y="4860031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5" name="Rectangle 204"/>
          <p:cNvSpPr/>
          <p:nvPr/>
        </p:nvSpPr>
        <p:spPr>
          <a:xfrm>
            <a:off x="4291049" y="4860032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6" name="Rectangle 205"/>
          <p:cNvSpPr/>
          <p:nvPr/>
        </p:nvSpPr>
        <p:spPr>
          <a:xfrm>
            <a:off x="1088294" y="5184142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7" name="Rectangle 206"/>
          <p:cNvSpPr/>
          <p:nvPr/>
        </p:nvSpPr>
        <p:spPr>
          <a:xfrm>
            <a:off x="1465542" y="5184141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8" name="Rectangle 207"/>
          <p:cNvSpPr/>
          <p:nvPr/>
        </p:nvSpPr>
        <p:spPr>
          <a:xfrm>
            <a:off x="1856744" y="5184142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9" name="Rectangle 208"/>
          <p:cNvSpPr/>
          <p:nvPr/>
        </p:nvSpPr>
        <p:spPr>
          <a:xfrm>
            <a:off x="2301311" y="5184141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0" name="Rectangle 209"/>
          <p:cNvSpPr/>
          <p:nvPr/>
        </p:nvSpPr>
        <p:spPr>
          <a:xfrm>
            <a:off x="2678559" y="5184140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1" name="Rectangle 210"/>
          <p:cNvSpPr/>
          <p:nvPr/>
        </p:nvSpPr>
        <p:spPr>
          <a:xfrm>
            <a:off x="3069761" y="5184141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2" name="Rectangle 211"/>
          <p:cNvSpPr/>
          <p:nvPr/>
        </p:nvSpPr>
        <p:spPr>
          <a:xfrm>
            <a:off x="3533421" y="5184143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3" name="Rectangle 212"/>
          <p:cNvSpPr/>
          <p:nvPr/>
        </p:nvSpPr>
        <p:spPr>
          <a:xfrm>
            <a:off x="3910669" y="5184142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4" name="Rectangle 213"/>
          <p:cNvSpPr/>
          <p:nvPr/>
        </p:nvSpPr>
        <p:spPr>
          <a:xfrm>
            <a:off x="4301871" y="5184143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1" name="TextBox 250"/>
          <p:cNvSpPr txBox="1"/>
          <p:nvPr/>
        </p:nvSpPr>
        <p:spPr>
          <a:xfrm>
            <a:off x="838200" y="2045732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HW</a:t>
            </a:r>
            <a:r>
              <a:rPr lang="en-US" b="1" dirty="0" smtClean="0">
                <a:sym typeface="Wingdings" pitchFamily="2" charset="2"/>
              </a:rPr>
              <a:t></a:t>
            </a:r>
            <a:endParaRPr lang="en-US" b="1" dirty="0"/>
          </a:p>
        </p:txBody>
      </p:sp>
      <p:sp>
        <p:nvSpPr>
          <p:cNvPr id="252" name="TextBox 251"/>
          <p:cNvSpPr txBox="1"/>
          <p:nvPr/>
        </p:nvSpPr>
        <p:spPr>
          <a:xfrm rot="5400000">
            <a:off x="310634" y="2661166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SW</a:t>
            </a:r>
            <a:r>
              <a:rPr lang="en-US" b="1" dirty="0" smtClean="0">
                <a:sym typeface="Wingdings" pitchFamily="2" charset="2"/>
              </a:rPr>
              <a:t></a:t>
            </a:r>
            <a:endParaRPr lang="en-US" b="1" dirty="0"/>
          </a:p>
        </p:txBody>
      </p:sp>
      <p:sp>
        <p:nvSpPr>
          <p:cNvPr id="11" name="Rectangle 10"/>
          <p:cNvSpPr/>
          <p:nvPr/>
        </p:nvSpPr>
        <p:spPr>
          <a:xfrm>
            <a:off x="6172200" y="2448075"/>
            <a:ext cx="2514600" cy="924083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odel</a:t>
            </a:r>
            <a:endParaRPr lang="en-US" sz="28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4" name="Right Arrow 23"/>
          <p:cNvSpPr/>
          <p:nvPr/>
        </p:nvSpPr>
        <p:spPr>
          <a:xfrm>
            <a:off x="4800600" y="2722006"/>
            <a:ext cx="1143000" cy="247652"/>
          </a:xfrm>
          <a:prstGeom prst="rightArrow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Curved Left Arrow 24"/>
          <p:cNvSpPr/>
          <p:nvPr/>
        </p:nvSpPr>
        <p:spPr>
          <a:xfrm rot="3049157">
            <a:off x="5899970" y="3115967"/>
            <a:ext cx="618838" cy="3154309"/>
          </a:xfrm>
          <a:prstGeom prst="curvedLeft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18323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5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7" dur="5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5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0" dur="5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1" dur="5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" dur="5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4" dur="500" fill="hold"/>
                                        <p:tgtEl>
                                          <p:spTgt spid="16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5" dur="500" fill="hold"/>
                                        <p:tgtEl>
                                          <p:spTgt spid="16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" dur="500" fill="hold"/>
                                        <p:tgtEl>
                                          <p:spTgt spid="16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8" dur="5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9" dur="5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" dur="5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2" dur="500" fill="hold"/>
                                        <p:tgtEl>
                                          <p:spTgt spid="17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3" dur="500" fill="hold"/>
                                        <p:tgtEl>
                                          <p:spTgt spid="17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4" dur="500" fill="hold"/>
                                        <p:tgtEl>
                                          <p:spTgt spid="17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6" dur="500" fill="hold"/>
                                        <p:tgtEl>
                                          <p:spTgt spid="18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7" dur="500" fill="hold"/>
                                        <p:tgtEl>
                                          <p:spTgt spid="18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8" dur="500" fill="hold"/>
                                        <p:tgtEl>
                                          <p:spTgt spid="18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0" dur="500" fill="hold"/>
                                        <p:tgtEl>
                                          <p:spTgt spid="19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1" dur="500" fill="hold"/>
                                        <p:tgtEl>
                                          <p:spTgt spid="19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2" dur="500" fill="hold"/>
                                        <p:tgtEl>
                                          <p:spTgt spid="19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4" dur="500" fill="hold"/>
                                        <p:tgtEl>
                                          <p:spTgt spid="19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5" dur="500" fill="hold"/>
                                        <p:tgtEl>
                                          <p:spTgt spid="19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6" dur="500" fill="hold"/>
                                        <p:tgtEl>
                                          <p:spTgt spid="19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8" dur="500" fill="hold"/>
                                        <p:tgtEl>
                                          <p:spTgt spid="17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9" dur="500" fill="hold"/>
                                        <p:tgtEl>
                                          <p:spTgt spid="17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0" dur="500" fill="hold"/>
                                        <p:tgtEl>
                                          <p:spTgt spid="17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2" dur="500" fill="hold"/>
                                        <p:tgtEl>
                                          <p:spTgt spid="15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43" dur="500" fill="hold"/>
                                        <p:tgtEl>
                                          <p:spTgt spid="15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4" dur="500" fill="hold"/>
                                        <p:tgtEl>
                                          <p:spTgt spid="15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6" dur="5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47" dur="5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8" dur="5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0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51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2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4" dur="500" fill="hold"/>
                                        <p:tgtEl>
                                          <p:spTgt spid="19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55" dur="500" fill="hold"/>
                                        <p:tgtEl>
                                          <p:spTgt spid="19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6" dur="500" fill="hold"/>
                                        <p:tgtEl>
                                          <p:spTgt spid="19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8" dur="500" fill="hold"/>
                                        <p:tgtEl>
                                          <p:spTgt spid="20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59" dur="500" fill="hold"/>
                                        <p:tgtEl>
                                          <p:spTgt spid="20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0" dur="500" fill="hold"/>
                                        <p:tgtEl>
                                          <p:spTgt spid="20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2" dur="500" fill="hold"/>
                                        <p:tgtEl>
                                          <p:spTgt spid="2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63" dur="500" fill="hold"/>
                                        <p:tgtEl>
                                          <p:spTgt spid="2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4" dur="500" fill="hold"/>
                                        <p:tgtEl>
                                          <p:spTgt spid="21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6" dur="500" fill="hold"/>
                                        <p:tgtEl>
                                          <p:spTgt spid="20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67" dur="500" fill="hold"/>
                                        <p:tgtEl>
                                          <p:spTgt spid="20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8" dur="500" fill="hold"/>
                                        <p:tgtEl>
                                          <p:spTgt spid="20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0" dur="500" fill="hold"/>
                                        <p:tgtEl>
                                          <p:spTgt spid="17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71" dur="500" fill="hold"/>
                                        <p:tgtEl>
                                          <p:spTgt spid="17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2" dur="500" fill="hold"/>
                                        <p:tgtEl>
                                          <p:spTgt spid="17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2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83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4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6" dur="5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87" dur="5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8" dur="5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0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91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2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4" dur="500" fill="hold"/>
                                        <p:tgtEl>
                                          <p:spTgt spid="16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95" dur="500" fill="hold"/>
                                        <p:tgtEl>
                                          <p:spTgt spid="16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6" dur="500" fill="hold"/>
                                        <p:tgtEl>
                                          <p:spTgt spid="16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8" dur="500" fill="hold"/>
                                        <p:tgtEl>
                                          <p:spTgt spid="18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99" dur="500" fill="hold"/>
                                        <p:tgtEl>
                                          <p:spTgt spid="18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0" dur="500" fill="hold"/>
                                        <p:tgtEl>
                                          <p:spTgt spid="18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02" dur="500" fill="hold"/>
                                        <p:tgtEl>
                                          <p:spTgt spid="19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03" dur="500" fill="hold"/>
                                        <p:tgtEl>
                                          <p:spTgt spid="19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4" dur="500" fill="hold"/>
                                        <p:tgtEl>
                                          <p:spTgt spid="19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06" dur="500" fill="hold"/>
                                        <p:tgtEl>
                                          <p:spTgt spid="20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07" dur="500" fill="hold"/>
                                        <p:tgtEl>
                                          <p:spTgt spid="20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8" dur="500" fill="hold"/>
                                        <p:tgtEl>
                                          <p:spTgt spid="20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0" dur="500" fill="hold"/>
                                        <p:tgtEl>
                                          <p:spTgt spid="2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11" dur="500" fill="hold"/>
                                        <p:tgtEl>
                                          <p:spTgt spid="2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12" dur="500" fill="hold"/>
                                        <p:tgtEl>
                                          <p:spTgt spid="21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4" dur="500" fill="hold"/>
                                        <p:tgtEl>
                                          <p:spTgt spid="2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15" dur="500" fill="hold"/>
                                        <p:tgtEl>
                                          <p:spTgt spid="2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16" dur="500" fill="hold"/>
                                        <p:tgtEl>
                                          <p:spTgt spid="2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8" dur="500" fill="hold"/>
                                        <p:tgtEl>
                                          <p:spTgt spid="19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19" dur="500" fill="hold"/>
                                        <p:tgtEl>
                                          <p:spTgt spid="19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0" dur="500" fill="hold"/>
                                        <p:tgtEl>
                                          <p:spTgt spid="19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2" dur="500" fill="hold"/>
                                        <p:tgtEl>
                                          <p:spTgt spid="18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23" dur="500" fill="hold"/>
                                        <p:tgtEl>
                                          <p:spTgt spid="18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4" dur="500" fill="hold"/>
                                        <p:tgtEl>
                                          <p:spTgt spid="18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6" dur="500" fill="hold"/>
                                        <p:tgtEl>
                                          <p:spTgt spid="16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27" dur="500" fill="hold"/>
                                        <p:tgtEl>
                                          <p:spTgt spid="16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8" dur="500" fill="hold"/>
                                        <p:tgtEl>
                                          <p:spTgt spid="16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30" dur="5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31" dur="5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2" dur="5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34" dur="5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35" dur="5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6" dur="5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38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39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0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42" dur="5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43" dur="5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4" dur="5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46" dur="500" fill="hold"/>
                                        <p:tgtEl>
                                          <p:spTgt spid="18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47" dur="500" fill="hold"/>
                                        <p:tgtEl>
                                          <p:spTgt spid="18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8" dur="500" fill="hold"/>
                                        <p:tgtEl>
                                          <p:spTgt spid="18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50" dur="500" fill="hold"/>
                                        <p:tgtEl>
                                          <p:spTgt spid="2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51" dur="500" fill="hold"/>
                                        <p:tgtEl>
                                          <p:spTgt spid="2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52" dur="500" fill="hold"/>
                                        <p:tgtEl>
                                          <p:spTgt spid="21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54" dur="500" fill="hold"/>
                                        <p:tgtEl>
                                          <p:spTgt spid="18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55" dur="500" fill="hold"/>
                                        <p:tgtEl>
                                          <p:spTgt spid="18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56" dur="500" fill="hold"/>
                                        <p:tgtEl>
                                          <p:spTgt spid="18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58" dur="500" fill="hold"/>
                                        <p:tgtEl>
                                          <p:spTgt spid="1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59" dur="500" fill="hold"/>
                                        <p:tgtEl>
                                          <p:spTgt spid="1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0" dur="500" fill="hold"/>
                                        <p:tgtEl>
                                          <p:spTgt spid="16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62" dur="50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63" dur="50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4" dur="50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66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67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8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70" dur="50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71" dur="50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72" dur="50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74" dur="5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75" dur="5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76" dur="5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78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79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0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82" dur="500" fill="hold"/>
                                        <p:tgtEl>
                                          <p:spTgt spid="18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83" dur="500" fill="hold"/>
                                        <p:tgtEl>
                                          <p:spTgt spid="18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4" dur="500" fill="hold"/>
                                        <p:tgtEl>
                                          <p:spTgt spid="18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86" dur="500" fill="hold"/>
                                        <p:tgtEl>
                                          <p:spTgt spid="19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87" dur="500" fill="hold"/>
                                        <p:tgtEl>
                                          <p:spTgt spid="19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8" dur="500" fill="hold"/>
                                        <p:tgtEl>
                                          <p:spTgt spid="19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90" dur="500" fill="hold"/>
                                        <p:tgtEl>
                                          <p:spTgt spid="20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91" dur="500" fill="hold"/>
                                        <p:tgtEl>
                                          <p:spTgt spid="20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2" dur="500" fill="hold"/>
                                        <p:tgtEl>
                                          <p:spTgt spid="20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94" dur="500" fill="hold"/>
                                        <p:tgtEl>
                                          <p:spTgt spid="20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95" dur="500" fill="hold"/>
                                        <p:tgtEl>
                                          <p:spTgt spid="20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6" dur="500" fill="hold"/>
                                        <p:tgtEl>
                                          <p:spTgt spid="20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98" dur="500" fill="hold"/>
                                        <p:tgtEl>
                                          <p:spTgt spid="18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99" dur="500" fill="hold"/>
                                        <p:tgtEl>
                                          <p:spTgt spid="18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0" dur="500" fill="hold"/>
                                        <p:tgtEl>
                                          <p:spTgt spid="18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02" dur="5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03" dur="5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4" dur="5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06" dur="5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07" dur="5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8" dur="5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10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11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12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14" dur="5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15" dur="5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16" dur="5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18" dur="50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19" dur="50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20" dur="50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22" dur="500" fill="hold"/>
                                        <p:tgtEl>
                                          <p:spTgt spid="17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23" dur="500" fill="hold"/>
                                        <p:tgtEl>
                                          <p:spTgt spid="17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24" dur="500" fill="hold"/>
                                        <p:tgtEl>
                                          <p:spTgt spid="17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26" dur="500" fill="hold"/>
                                        <p:tgtEl>
                                          <p:spTgt spid="20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27" dur="500" fill="hold"/>
                                        <p:tgtEl>
                                          <p:spTgt spid="20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28" dur="500" fill="hold"/>
                                        <p:tgtEl>
                                          <p:spTgt spid="20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30" dur="500" fill="hold"/>
                                        <p:tgtEl>
                                          <p:spTgt spid="20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31" dur="500" fill="hold"/>
                                        <p:tgtEl>
                                          <p:spTgt spid="20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32" dur="500" fill="hold"/>
                                        <p:tgtEl>
                                          <p:spTgt spid="20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34" dur="500" fill="hold"/>
                                        <p:tgtEl>
                                          <p:spTgt spid="20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35" dur="500" fill="hold"/>
                                        <p:tgtEl>
                                          <p:spTgt spid="20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36" dur="500" fill="hold"/>
                                        <p:tgtEl>
                                          <p:spTgt spid="20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38" dur="500" fill="hold"/>
                                        <p:tgtEl>
                                          <p:spTgt spid="19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39" dur="500" fill="hold"/>
                                        <p:tgtEl>
                                          <p:spTgt spid="19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40" dur="500" fill="hold"/>
                                        <p:tgtEl>
                                          <p:spTgt spid="19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42" dur="500" fill="hold"/>
                                        <p:tgtEl>
                                          <p:spTgt spid="18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43" dur="500" fill="hold"/>
                                        <p:tgtEl>
                                          <p:spTgt spid="18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44" dur="500" fill="hold"/>
                                        <p:tgtEl>
                                          <p:spTgt spid="18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46" dur="500" fill="hold"/>
                                        <p:tgtEl>
                                          <p:spTgt spid="18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47" dur="500" fill="hold"/>
                                        <p:tgtEl>
                                          <p:spTgt spid="18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48" dur="500" fill="hold"/>
                                        <p:tgtEl>
                                          <p:spTgt spid="18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50" dur="500" fill="hold"/>
                                        <p:tgtEl>
                                          <p:spTgt spid="17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51" dur="500" fill="hold"/>
                                        <p:tgtEl>
                                          <p:spTgt spid="17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52" dur="500" fill="hold"/>
                                        <p:tgtEl>
                                          <p:spTgt spid="17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54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55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56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58" dur="500" fill="hold"/>
                                        <p:tgtEl>
                                          <p:spTgt spid="17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59" dur="500" fill="hold"/>
                                        <p:tgtEl>
                                          <p:spTgt spid="17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0" dur="500" fill="hold"/>
                                        <p:tgtEl>
                                          <p:spTgt spid="17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62" dur="5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63" dur="5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4" dur="5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66" dur="500" fill="hold"/>
                                        <p:tgtEl>
                                          <p:spTgt spid="15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67" dur="500" fill="hold"/>
                                        <p:tgtEl>
                                          <p:spTgt spid="15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8" dur="500" fill="hold"/>
                                        <p:tgtEl>
                                          <p:spTgt spid="15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70" dur="50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71" dur="50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72" dur="50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76" dur="500" fill="hold"/>
                                        <p:tgtEl>
                                          <p:spTgt spid="14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77" dur="500" fill="hold"/>
                                        <p:tgtEl>
                                          <p:spTgt spid="14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78" dur="500" fill="hold"/>
                                        <p:tgtEl>
                                          <p:spTgt spid="14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80" dur="5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81" dur="5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82" dur="5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84" dur="500" fill="hold"/>
                                        <p:tgtEl>
                                          <p:spTgt spid="15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85" dur="500" fill="hold"/>
                                        <p:tgtEl>
                                          <p:spTgt spid="15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86" dur="500" fill="hold"/>
                                        <p:tgtEl>
                                          <p:spTgt spid="15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88" dur="500" fill="hold"/>
                                        <p:tgtEl>
                                          <p:spTgt spid="18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89" dur="500" fill="hold"/>
                                        <p:tgtEl>
                                          <p:spTgt spid="18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90" dur="500" fill="hold"/>
                                        <p:tgtEl>
                                          <p:spTgt spid="18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92" dur="500" fill="hold"/>
                                        <p:tgtEl>
                                          <p:spTgt spid="17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93" dur="500" fill="hold"/>
                                        <p:tgtEl>
                                          <p:spTgt spid="17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94" dur="500" fill="hold"/>
                                        <p:tgtEl>
                                          <p:spTgt spid="17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96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97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98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00" dur="500" fill="hold"/>
                                        <p:tgtEl>
                                          <p:spTgt spid="17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01" dur="500" fill="hold"/>
                                        <p:tgtEl>
                                          <p:spTgt spid="17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02" dur="500" fill="hold"/>
                                        <p:tgtEl>
                                          <p:spTgt spid="17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04" dur="5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05" dur="5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06" dur="5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08" dur="500" fill="hold"/>
                                        <p:tgtEl>
                                          <p:spTgt spid="19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09" dur="500" fill="hold"/>
                                        <p:tgtEl>
                                          <p:spTgt spid="19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10" dur="500" fill="hold"/>
                                        <p:tgtEl>
                                          <p:spTgt spid="19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12" dur="500" fill="hold"/>
                                        <p:tgtEl>
                                          <p:spTgt spid="19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13" dur="500" fill="hold"/>
                                        <p:tgtEl>
                                          <p:spTgt spid="19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14" dur="500" fill="hold"/>
                                        <p:tgtEl>
                                          <p:spTgt spid="19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16" dur="500" fill="hold"/>
                                        <p:tgtEl>
                                          <p:spTgt spid="20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17" dur="500" fill="hold"/>
                                        <p:tgtEl>
                                          <p:spTgt spid="20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18" dur="500" fill="hold"/>
                                        <p:tgtEl>
                                          <p:spTgt spid="20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20" dur="500" fill="hold"/>
                                        <p:tgtEl>
                                          <p:spTgt spid="20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21" dur="500" fill="hold"/>
                                        <p:tgtEl>
                                          <p:spTgt spid="20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22" dur="500" fill="hold"/>
                                        <p:tgtEl>
                                          <p:spTgt spid="20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24" dur="500" fill="hold"/>
                                        <p:tgtEl>
                                          <p:spTgt spid="19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25" dur="500" fill="hold"/>
                                        <p:tgtEl>
                                          <p:spTgt spid="19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26" dur="500" fill="hold"/>
                                        <p:tgtEl>
                                          <p:spTgt spid="19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28" dur="500" fill="hold"/>
                                        <p:tgtEl>
                                          <p:spTgt spid="2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29" dur="500" fill="hold"/>
                                        <p:tgtEl>
                                          <p:spTgt spid="2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30" dur="500" fill="hold"/>
                                        <p:tgtEl>
                                          <p:spTgt spid="21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32" dur="5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33" dur="5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34" dur="5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36" dur="5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37" dur="5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38" dur="5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24" grpId="0" animBg="1"/>
      <p:bldP spid="2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b="1" dirty="0" smtClean="0">
                <a:solidFill>
                  <a:srgbClr val="003258"/>
                </a:solidFill>
                <a:latin typeface="Times New Roman" pitchFamily="18" charset="0"/>
                <a:cs typeface="Times New Roman" pitchFamily="18" charset="0"/>
              </a:rPr>
              <a:t>Integrated HW &amp; SW Analysis</a:t>
            </a:r>
            <a:endParaRPr lang="en-US" b="1" dirty="0">
              <a:solidFill>
                <a:srgbClr val="003258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9315" y="1422771"/>
            <a:ext cx="8229600" cy="4525963"/>
          </a:xfrm>
        </p:spPr>
        <p:txBody>
          <a:bodyPr>
            <a:normAutofit/>
          </a:bodyPr>
          <a:lstStyle/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Lays a foundation for run-time management</a:t>
            </a: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Increases diversity among sparse samples</a:t>
            </a:r>
          </a:p>
          <a:p>
            <a:pPr lvl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Prior work separates HW &amp; SW</a:t>
            </a:r>
          </a:p>
          <a:p>
            <a:pPr lvl="8"/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" name="Picture 14" descr="2newnew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6242050"/>
            <a:ext cx="9144000" cy="615950"/>
          </a:xfrm>
          <a:prstGeom prst="rect">
            <a:avLst/>
          </a:prstGeom>
          <a:noFill/>
        </p:spPr>
      </p:pic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56D40C-7A14-431B-8D36-5AA2BBC62F69}" type="datetime1">
              <a:rPr lang="en-US" smtClean="0"/>
              <a:t>12/4/2012</a:t>
            </a:fld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35D87E-437D-4F5D-9E67-76D0840DA06A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981200" y="4503570"/>
            <a:ext cx="1600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b="1" dirty="0" smtClean="0"/>
              <a:t>System Management Space</a:t>
            </a:r>
            <a:endParaRPr lang="en-US" b="1" dirty="0"/>
          </a:p>
        </p:txBody>
      </p:sp>
      <p:sp>
        <p:nvSpPr>
          <p:cNvPr id="9" name="Rectangle 8"/>
          <p:cNvSpPr/>
          <p:nvPr/>
        </p:nvSpPr>
        <p:spPr>
          <a:xfrm>
            <a:off x="3560479" y="3719567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3937727" y="3719566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4328929" y="3719567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4773496" y="3719566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5150744" y="3719565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5541946" y="3719566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3568966" y="4069021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3946214" y="4069020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4337416" y="4069021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4781983" y="4069020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5159231" y="4069019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5550433" y="4069020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/>
          <p:nvPr/>
        </p:nvSpPr>
        <p:spPr>
          <a:xfrm>
            <a:off x="3579788" y="4393132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/>
          <p:cNvSpPr/>
          <p:nvPr/>
        </p:nvSpPr>
        <p:spPr>
          <a:xfrm>
            <a:off x="3957036" y="4393131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/>
          <p:cNvSpPr/>
          <p:nvPr/>
        </p:nvSpPr>
        <p:spPr>
          <a:xfrm>
            <a:off x="4348238" y="4393132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ectangle 31"/>
          <p:cNvSpPr/>
          <p:nvPr/>
        </p:nvSpPr>
        <p:spPr>
          <a:xfrm>
            <a:off x="4792805" y="4393131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/>
          <p:cNvSpPr/>
          <p:nvPr/>
        </p:nvSpPr>
        <p:spPr>
          <a:xfrm>
            <a:off x="5170053" y="4393130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angle 33"/>
          <p:cNvSpPr/>
          <p:nvPr/>
        </p:nvSpPr>
        <p:spPr>
          <a:xfrm>
            <a:off x="5561255" y="4393131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/>
          <p:cNvSpPr/>
          <p:nvPr/>
        </p:nvSpPr>
        <p:spPr>
          <a:xfrm>
            <a:off x="3562091" y="4750846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/>
          <p:cNvSpPr/>
          <p:nvPr/>
        </p:nvSpPr>
        <p:spPr>
          <a:xfrm>
            <a:off x="3939339" y="4750845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ectangle 39"/>
          <p:cNvSpPr/>
          <p:nvPr/>
        </p:nvSpPr>
        <p:spPr>
          <a:xfrm>
            <a:off x="4330541" y="4750846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/>
          <p:cNvSpPr/>
          <p:nvPr/>
        </p:nvSpPr>
        <p:spPr>
          <a:xfrm>
            <a:off x="4775108" y="4750845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Rectangle 41"/>
          <p:cNvSpPr/>
          <p:nvPr/>
        </p:nvSpPr>
        <p:spPr>
          <a:xfrm>
            <a:off x="5152356" y="4750844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42"/>
          <p:cNvSpPr/>
          <p:nvPr/>
        </p:nvSpPr>
        <p:spPr>
          <a:xfrm>
            <a:off x="5543558" y="4750845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/>
          <p:cNvSpPr/>
          <p:nvPr/>
        </p:nvSpPr>
        <p:spPr>
          <a:xfrm>
            <a:off x="3570578" y="5100300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" name="Rectangle 47"/>
          <p:cNvSpPr/>
          <p:nvPr/>
        </p:nvSpPr>
        <p:spPr>
          <a:xfrm>
            <a:off x="3947826" y="5100299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/>
          <p:cNvSpPr/>
          <p:nvPr/>
        </p:nvSpPr>
        <p:spPr>
          <a:xfrm>
            <a:off x="4339028" y="5100300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/>
          <p:cNvSpPr/>
          <p:nvPr/>
        </p:nvSpPr>
        <p:spPr>
          <a:xfrm>
            <a:off x="4783595" y="5100299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Rectangle 50"/>
          <p:cNvSpPr/>
          <p:nvPr/>
        </p:nvSpPr>
        <p:spPr>
          <a:xfrm>
            <a:off x="5160843" y="5100298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Rectangle 51"/>
          <p:cNvSpPr/>
          <p:nvPr/>
        </p:nvSpPr>
        <p:spPr>
          <a:xfrm>
            <a:off x="5552045" y="5100299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Rectangle 55"/>
          <p:cNvSpPr/>
          <p:nvPr/>
        </p:nvSpPr>
        <p:spPr>
          <a:xfrm>
            <a:off x="3581400" y="5424411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/>
          <p:cNvSpPr/>
          <p:nvPr/>
        </p:nvSpPr>
        <p:spPr>
          <a:xfrm>
            <a:off x="3958648" y="5424410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Rectangle 57"/>
          <p:cNvSpPr/>
          <p:nvPr/>
        </p:nvSpPr>
        <p:spPr>
          <a:xfrm>
            <a:off x="4349850" y="5424411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Rectangle 58"/>
          <p:cNvSpPr/>
          <p:nvPr/>
        </p:nvSpPr>
        <p:spPr>
          <a:xfrm>
            <a:off x="4794417" y="5424410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0" name="Rectangle 59"/>
          <p:cNvSpPr/>
          <p:nvPr/>
        </p:nvSpPr>
        <p:spPr>
          <a:xfrm>
            <a:off x="5171665" y="5424409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Rectangle 60"/>
          <p:cNvSpPr/>
          <p:nvPr/>
        </p:nvSpPr>
        <p:spPr>
          <a:xfrm>
            <a:off x="5562867" y="5424410"/>
            <a:ext cx="284601" cy="214389"/>
          </a:xfrm>
          <a:prstGeom prst="rect">
            <a:avLst/>
          </a:prstGeom>
          <a:solidFill>
            <a:schemeClr val="bg1"/>
          </a:solidFill>
          <a:ln>
            <a:solidFill>
              <a:srgbClr val="00325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2" name="TextBox 91"/>
          <p:cNvSpPr txBox="1"/>
          <p:nvPr/>
        </p:nvSpPr>
        <p:spPr>
          <a:xfrm>
            <a:off x="3332868" y="3352800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HW</a:t>
            </a:r>
            <a:r>
              <a:rPr lang="en-US" dirty="0" smtClean="0">
                <a:sym typeface="Wingdings" pitchFamily="2" charset="2"/>
              </a:rPr>
              <a:t></a:t>
            </a:r>
            <a:endParaRPr lang="en-US" dirty="0"/>
          </a:p>
        </p:txBody>
      </p:sp>
      <p:sp>
        <p:nvSpPr>
          <p:cNvPr id="93" name="TextBox 92"/>
          <p:cNvSpPr txBox="1"/>
          <p:nvPr/>
        </p:nvSpPr>
        <p:spPr>
          <a:xfrm rot="5400000">
            <a:off x="2805302" y="4030199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W</a:t>
            </a:r>
            <a:r>
              <a:rPr lang="en-US" dirty="0" smtClean="0">
                <a:sym typeface="Wingdings" pitchFamily="2" charset="2"/>
              </a:rPr>
              <a:t></a:t>
            </a:r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0475930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b="1" dirty="0" smtClean="0">
                <a:solidFill>
                  <a:srgbClr val="003258"/>
                </a:solidFill>
                <a:latin typeface="Times New Roman" pitchFamily="18" charset="0"/>
                <a:cs typeface="Times New Roman" pitchFamily="18" charset="0"/>
              </a:rPr>
              <a:t>New Challenges</a:t>
            </a:r>
            <a:endParaRPr lang="en-US" b="1" dirty="0">
              <a:solidFill>
                <a:srgbClr val="003258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Larger space, greater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sparsity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en-US" dirty="0">
                <a:latin typeface="Times New Roman" pitchFamily="18" charset="0"/>
                <a:cs typeface="Times New Roman" pitchFamily="18" charset="0"/>
              </a:rPr>
              <a:t>Data re-usability is critical</a:t>
            </a:r>
          </a:p>
          <a:p>
            <a:pPr lvl="1"/>
            <a:r>
              <a:rPr lang="en-US" dirty="0">
                <a:latin typeface="Times New Roman" pitchFamily="18" charset="0"/>
                <a:cs typeface="Times New Roman" pitchFamily="18" charset="0"/>
              </a:rPr>
              <a:t>30 parameters </a:t>
            </a:r>
            <a:r>
              <a:rPr lang="en-US" dirty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 5E+15 points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pPr lvl="8"/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Less structured training data</a:t>
            </a:r>
          </a:p>
          <a:p>
            <a:pPr lvl="1"/>
            <a:r>
              <a:rPr lang="en-US" dirty="0">
                <a:latin typeface="Times New Roman" pitchFamily="18" charset="0"/>
                <a:cs typeface="Times New Roman" pitchFamily="18" charset="0"/>
              </a:rPr>
              <a:t>SW profiles from arbitrary, real shards</a:t>
            </a:r>
          </a:p>
          <a:p>
            <a:pPr lvl="1"/>
            <a:r>
              <a:rPr lang="en-US" dirty="0">
                <a:latin typeface="Times New Roman" pitchFamily="18" charset="0"/>
                <a:cs typeface="Times New Roman" pitchFamily="18" charset="0"/>
              </a:rPr>
              <a:t>HW profiles from defined, simulated design space</a:t>
            </a:r>
          </a:p>
        </p:txBody>
      </p:sp>
      <p:pic>
        <p:nvPicPr>
          <p:cNvPr id="4" name="Picture 14" descr="2newnew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6242050"/>
            <a:ext cx="9144000" cy="615950"/>
          </a:xfrm>
          <a:prstGeom prst="rect">
            <a:avLst/>
          </a:prstGeom>
          <a:noFill/>
        </p:spPr>
      </p:pic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56D40C-7A14-431B-8D36-5AA2BBC62F69}" type="datetime1">
              <a:rPr lang="en-US" smtClean="0"/>
              <a:t>12/4/2012</a:t>
            </a:fld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35D87E-437D-4F5D-9E67-76D0840DA06A}" type="slidenum">
              <a:rPr lang="en-US" smtClean="0"/>
              <a:pPr/>
              <a:t>9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4278854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8|9|3.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8|9|3.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8|9|3.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.3|11.5|1.6|1.8|0.9|2.2|1.9|9.5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253</TotalTime>
  <Words>1018</Words>
  <Application>Microsoft Office PowerPoint</Application>
  <PresentationFormat>On-screen Show (4:3)</PresentationFormat>
  <Paragraphs>352</Paragraphs>
  <Slides>34</Slides>
  <Notes>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36" baseType="lpstr">
      <vt:lpstr>Office Theme</vt:lpstr>
      <vt:lpstr>Visio</vt:lpstr>
      <vt:lpstr>Inferred Models for Dynamic and Sparse Hardware-Software Spaces</vt:lpstr>
      <vt:lpstr>Trends in Management &amp; Diversity</vt:lpstr>
      <vt:lpstr>Mapping Software to Hardware</vt:lpstr>
      <vt:lpstr>Profilers Support Management</vt:lpstr>
      <vt:lpstr>Inference with Sparse Profiles</vt:lpstr>
      <vt:lpstr>Outline</vt:lpstr>
      <vt:lpstr>Inferred Performance Models</vt:lpstr>
      <vt:lpstr>Integrated HW &amp; SW Analysis</vt:lpstr>
      <vt:lpstr>New Challenges</vt:lpstr>
      <vt:lpstr>Principles and Strategies</vt:lpstr>
      <vt:lpstr>Shard-level Profiles</vt:lpstr>
      <vt:lpstr>Shard-level Profiles</vt:lpstr>
      <vt:lpstr>Portable Characteristics</vt:lpstr>
      <vt:lpstr>Sharing Supports Inference</vt:lpstr>
      <vt:lpstr>Statistical Inference</vt:lpstr>
      <vt:lpstr>Space of Model Specifications</vt:lpstr>
      <vt:lpstr>Automatic Model Construction</vt:lpstr>
      <vt:lpstr>Automatic Model Updates</vt:lpstr>
      <vt:lpstr>Outline</vt:lpstr>
      <vt:lpstr>Generalized Models</vt:lpstr>
      <vt:lpstr>Inductive Hypothesis</vt:lpstr>
      <vt:lpstr>Inductive Step</vt:lpstr>
      <vt:lpstr>Model Updates</vt:lpstr>
      <vt:lpstr>Integrated HW &amp; SW Space</vt:lpstr>
      <vt:lpstr>Steady State Interpolation</vt:lpstr>
      <vt:lpstr>Perturbed Extrapolation </vt:lpstr>
      <vt:lpstr>Relative Accuracy</vt:lpstr>
      <vt:lpstr>Outline</vt:lpstr>
      <vt:lpstr>Specialized Models</vt:lpstr>
      <vt:lpstr>Sparse Matrix-Vector Multiply</vt:lpstr>
      <vt:lpstr>SpMV Model Accuracy</vt:lpstr>
      <vt:lpstr>Also in the paper…</vt:lpstr>
      <vt:lpstr>Conclusions</vt:lpstr>
      <vt:lpstr>Inferred Models for Dynamic and Sparse Hardware-Software Space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ferred Models for Dynamic and Sparse Hardware-Software Spaces</dc:title>
  <dc:creator>Steven</dc:creator>
  <cp:lastModifiedBy>Benjamin C. Lee</cp:lastModifiedBy>
  <cp:revision>403</cp:revision>
  <dcterms:created xsi:type="dcterms:W3CDTF">2012-11-20T21:04:17Z</dcterms:created>
  <dcterms:modified xsi:type="dcterms:W3CDTF">2012-12-05T06:56:14Z</dcterms:modified>
</cp:coreProperties>
</file>